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jc w:val="both"/>
        <w:textAlignment w:val="auto"/>
        <w:outlineLvl w:val="9"/>
        <w:rPr>
          <w:rFonts w:hint="eastAsia"/>
          <w:color w:val="262626" w:themeColor="text1" w:themeTint="D9"/>
          <w14:textFill>
            <w14:solidFill>
              <w14:schemeClr w14:val="tx1">
                <w14:lumMod w14:val="85000"/>
                <w14:lumOff w14:val="15000"/>
              </w14:schemeClr>
            </w14:solidFill>
          </w14:textFill>
        </w:rPr>
      </w:pPr>
    </w:p>
    <w:p>
      <w:pPr>
        <w:pStyle w:val="25"/>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0" w:firstLineChars="0"/>
        <w:textAlignment w:val="auto"/>
        <w:rPr>
          <w:rFonts w:hint="eastAsia" w:ascii="方正小标宋简体" w:hAnsi="方正小标宋简体" w:eastAsia="方正小标宋简体" w:cs="方正小标宋简体"/>
          <w:b w:val="0"/>
          <w:bCs/>
          <w:color w:val="262626" w:themeColor="text1" w:themeTint="D9"/>
          <w:sz w:val="44"/>
          <w:szCs w:val="44"/>
          <w14:textFill>
            <w14:solidFill>
              <w14:schemeClr w14:val="tx1">
                <w14:lumMod w14:val="85000"/>
                <w14:lumOff w14:val="15000"/>
              </w14:schemeClr>
            </w14:solidFill>
          </w14:textFill>
        </w:rPr>
      </w:pPr>
      <w:r>
        <w:rPr>
          <w:rFonts w:hint="eastAsia" w:ascii="方正小标宋简体" w:hAnsi="方正小标宋简体" w:eastAsia="方正小标宋简体" w:cs="方正小标宋简体"/>
          <w:b w:val="0"/>
          <w:bCs/>
          <w:color w:val="262626" w:themeColor="text1" w:themeTint="D9"/>
          <w:sz w:val="44"/>
          <w:szCs w:val="44"/>
          <w14:textFill>
            <w14:solidFill>
              <w14:schemeClr w14:val="tx1">
                <w14:lumMod w14:val="85000"/>
                <w14:lumOff w14:val="15000"/>
              </w14:schemeClr>
            </w14:solidFill>
          </w14:textFill>
        </w:rPr>
        <w:t>商洛市突发事件总体应急预案</w:t>
      </w:r>
    </w:p>
    <w:p>
      <w:pPr>
        <w:pStyle w:val="25"/>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872" w:firstLineChars="200"/>
        <w:textAlignment w:val="auto"/>
        <w:rPr>
          <w:rFonts w:hint="eastAsia" w:ascii="方正小标宋简体" w:hAnsi="方正小标宋简体" w:eastAsia="方正小标宋简体" w:cs="方正小标宋简体"/>
          <w:b w:val="0"/>
          <w:bCs/>
          <w:color w:val="262626" w:themeColor="text1" w:themeTint="D9"/>
          <w:sz w:val="44"/>
          <w:szCs w:val="44"/>
          <w14:textFill>
            <w14:solidFill>
              <w14:schemeClr w14:val="tx1">
                <w14:lumMod w14:val="85000"/>
                <w14:lumOff w14:val="15000"/>
              </w14:schemeClr>
            </w14:solidFill>
          </w14:textFill>
        </w:rPr>
      </w:pPr>
    </w:p>
    <w:p>
      <w:pPr>
        <w:pStyle w:val="3"/>
        <w:keepNext w:val="0"/>
        <w:keepLines w:val="0"/>
        <w:pageBreakBefore w:val="0"/>
        <w:widowControl w:val="0"/>
        <w:tabs>
          <w:tab w:val="left" w:pos="0"/>
        </w:tabs>
        <w:kinsoku/>
        <w:wordWrap/>
        <w:overflowPunct/>
        <w:topLinePunct w:val="0"/>
        <w:autoSpaceDE/>
        <w:autoSpaceDN/>
        <w:bidi w:val="0"/>
        <w:adjustRightInd/>
        <w:spacing w:before="0" w:beforeAutospacing="0" w:after="0" w:afterAutospacing="0" w:line="600" w:lineRule="exact"/>
        <w:ind w:left="0" w:leftChars="0" w:right="0" w:rightChars="0" w:firstLine="632" w:firstLineChars="200"/>
        <w:textAlignment w:val="auto"/>
        <w:rPr>
          <w:rFonts w:hint="eastAsia" w:ascii="黑体" w:hAnsi="黑体" w:eastAsia="黑体" w:cs="黑体"/>
          <w:b w:val="0"/>
          <w:bCs w:val="0"/>
          <w:color w:val="262626" w:themeColor="text1" w:themeTint="D9"/>
          <w:sz w:val="32"/>
          <w:szCs w:val="32"/>
          <w14:textFill>
            <w14:solidFill>
              <w14:schemeClr w14:val="tx1">
                <w14:lumMod w14:val="85000"/>
                <w14:lumOff w14:val="15000"/>
              </w14:schemeClr>
            </w14:solidFill>
          </w14:textFill>
        </w:rPr>
      </w:pPr>
      <w:bookmarkStart w:id="0" w:name="_Toc12121"/>
      <w:r>
        <w:rPr>
          <w:rFonts w:hint="eastAsia" w:ascii="黑体" w:hAnsi="黑体" w:eastAsia="黑体" w:cs="黑体"/>
          <w:b w:val="0"/>
          <w:bCs w:val="0"/>
          <w:color w:val="262626" w:themeColor="text1" w:themeTint="D9"/>
          <w:sz w:val="32"/>
          <w:szCs w:val="32"/>
          <w:lang w:val="en-US" w:eastAsia="zh-CN"/>
          <w14:textFill>
            <w14:solidFill>
              <w14:schemeClr w14:val="tx1">
                <w14:lumMod w14:val="85000"/>
                <w14:lumOff w14:val="15000"/>
              </w14:schemeClr>
            </w14:solidFill>
          </w14:textFill>
        </w:rPr>
        <w:t xml:space="preserve">1  </w:t>
      </w:r>
      <w:r>
        <w:rPr>
          <w:rFonts w:hint="eastAsia" w:ascii="黑体" w:hAnsi="黑体" w:eastAsia="黑体" w:cs="黑体"/>
          <w:b w:val="0"/>
          <w:bCs w:val="0"/>
          <w:color w:val="262626" w:themeColor="text1" w:themeTint="D9"/>
          <w:sz w:val="32"/>
          <w:szCs w:val="32"/>
          <w14:textFill>
            <w14:solidFill>
              <w14:schemeClr w14:val="tx1">
                <w14:lumMod w14:val="85000"/>
                <w14:lumOff w14:val="15000"/>
              </w14:schemeClr>
            </w14:solidFill>
          </w14:textFill>
        </w:rPr>
        <w:t>总则</w:t>
      </w:r>
      <w:bookmarkEnd w:id="0"/>
      <w:bookmarkStart w:id="36" w:name="_GoBack"/>
      <w:bookmarkEnd w:id="36"/>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pPr>
      <w:bookmarkStart w:id="1" w:name="_Toc20128"/>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 xml:space="preserve">1.1  </w:t>
      </w:r>
      <w:r>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t>编制目的及依据</w:t>
      </w:r>
      <w:bookmarkEnd w:id="1"/>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以习近平新时代中国特色社会主义思想为引领，深入贯彻习近平总书记关于应急管理系列重要论述，为全面提升商洛市防控突发事件风险水平，持续提高应急管理和应对突发事件能力，最大限度地减少突发事件造成的破坏、损失和影响，保障人民群众生命财产安全，保持社会和谐稳定和国民经济健康持续发展，依据《中华人民共和国突发事件应对法》《陕西省突发事件总体应急预案》《商洛市机构改革方案》等有关法律、法规和文件规定，结合商洛市实际情况，制定本预案。</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pPr>
      <w:bookmarkStart w:id="2" w:name="_Toc20282"/>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 xml:space="preserve">1.2  </w:t>
      </w:r>
      <w:r>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t>适用范围</w:t>
      </w:r>
      <w:bookmarkEnd w:id="2"/>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本预案适用于指导商洛市行政区域内发生，或在其他地区发生并需要商洛市参与处置的各类较大以上突发事件的风险防控、应急准备、监测预警、应急响应和后期处置，以及商洛市应急预案体系建设和预案管理等工作。</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pPr>
      <w:bookmarkStart w:id="3" w:name="_Toc5131"/>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 xml:space="preserve">1.3  </w:t>
      </w:r>
      <w:r>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t>工作原则</w:t>
      </w:r>
      <w:bookmarkEnd w:id="3"/>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人民至上，生命至上。把人民生命安全和身体健康放在首要位置，切实尊重每个人的生命价值和尊严，以对人民群众高度负责的态度，最大限度减少突发事件中人员的伤亡，维持社会秩序总体正常。</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分类应对，分级指挥。在市委、市政府的统一领导下，建立健全分类管理、分级负责、协调联动、反应灵敏、属地管理为主的应急管理机制。</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完善准备，防控结合。坚持底线思维，增强忧患意识，持续做好常态与非常态下突发事件的风险防控和应急准备工作，将风险保持在可控范围之内，将隐患消灭在萌芽之时。</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依法依规，引导舆论。严格按照国家有关法律法规，不断健全完善应急管理体系和机制，持续推进应急管理现代化，强化应急装备技术支撑，提高应对突发事件的科学化、专业化、智能化水平。在准确掌握突发事件信息的前提下，统一发布权威信息，及时回应和引导社会舆论，把握宣传引导的导向性、针对性和有效性，消除不良舆论影响。</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pPr>
      <w:bookmarkStart w:id="4" w:name="_Toc3047"/>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 xml:space="preserve">1.4  </w:t>
      </w:r>
      <w:r>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t>突发事件分类分级</w:t>
      </w:r>
      <w:bookmarkEnd w:id="4"/>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本预案所称突发事件是指突然发生，造成或可能造成严重社会危害，需要采取应急处置措施予以应对的自然灾害、事故灾难、公共卫生事件和社会安全事件。</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各类突发事件按照其性质、造成损失、危害程度、可控性和影响范围等因素，一般分为特别重大、重大、较大和一般四级，法律、行政法规或者国务院另有规定的，从其规定。各类别突发事件的分级标准，应在商洛市相关市级专项应急预案和部门应急预案中，依照有关法律法规予以明确。</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自然灾害。主要包括水旱灾害、气象灾害、地震灾害、地质灾害、生物灾害和森林火灾等。</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事故灾难。主要包括工矿商贸等行业各类安全事故、危险化学品事故、建筑施工事故、火灾事故、道路交通事故、特种设备事故、基础设施和公用设施事故、环境污染和生态破坏事件等。</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公共卫生事件。主要包括传染病事件、食品药品安全事件、动物疫情事件、群体性不明原因疾病，以及其他严重影响公众健康和生命安全的事件。</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社会安全事件。主要包括群体性事件、恐怖袭击事件、民族和宗教事件、涉外突发事件、网络安全事件、信息安全事件、金融安全事件、影响市场稳定的突发事件等。</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pPr>
      <w:bookmarkStart w:id="5" w:name="_Toc17115"/>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 xml:space="preserve">1.5  </w:t>
      </w:r>
      <w:r>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t>应急预案体系</w:t>
      </w:r>
      <w:bookmarkEnd w:id="5"/>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商洛市应急预案体系包括各级党委、政府及其部门应急预案、基层组织和单位应急预案，以及为应急预案提供支撑的工作手册、行动方案和应急资源保障方案等。</w:t>
      </w:r>
    </w:p>
    <w:p>
      <w:pPr>
        <w:pStyle w:val="5"/>
        <w:keepNext w:val="0"/>
        <w:keepLines w:val="0"/>
        <w:pageBreakBefore w:val="0"/>
        <w:widowControl w:val="0"/>
        <w:numPr>
          <w:ilvl w:val="2"/>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1.5.1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市委、市政府及其部门应急预案</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市委、市政府及其部门应急预案是指由商洛市委、市政府及相关部门制定的应急预案，包括商洛市突发事件总体应急预案（以下简称总体预案）、商洛市突发事件专项应急预案（以下简称专项预案）和商洛市突发事件部门应急预案（以下简称部门预案）。</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总体预案是商洛市应急预案体系的总纲，是市委、市政府组织应对突发事件的总体制度安排、工作程序和工作方案。要突出“总体指导”，重点在分类分级、工作原则、预案体系、组织机构、运行机制、应急保障、监督管理等方面做出规定</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专项预案是为应对某一类型或几种类型的突发事件，或者针对重要目标物保护、重大活动综合保障、重要资源供应保障等重要专项工作而预先制定的涉及多个部门（单位）的工作方案。要突出“职责分工”，重点对突发事件的具体类型级别、牵头处置机构、应对方式及政策措施、具体处置程序、保障措施等内容做出规定。</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部门预案是市委、市政府有关部门根据总体预案、专项预案以及本部门职责，为应对本部门（行业、领域）的突发事件，或者针对重要目标物保护、重大活动保障、应急资源保障等涉及部门工作而预先制定的工作方案。要突出“专业应对”，部门应急预案分两类，一类是各专项应急预案涉及部门，根据承担职责制定相应的部门预案，要明确行动原则、处置措施，做到各负其责、协同作战，一类是本部门根据职责单独处置特定类型突发事件的应急预案，要明确应对的组织机构，落实岗位责任，明确责任人及其指挥权限。</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相邻、相近区域的政府及其有关部门，应根据实际工作需要，联合制定应对区域性、流域性突发事件联合应急预案。</w:t>
      </w:r>
    </w:p>
    <w:p>
      <w:pPr>
        <w:pStyle w:val="5"/>
        <w:keepNext w:val="0"/>
        <w:keepLines w:val="0"/>
        <w:pageBreakBefore w:val="0"/>
        <w:widowControl w:val="0"/>
        <w:numPr>
          <w:ilvl w:val="2"/>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1.5.2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基层组织和单位应急预案</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基层组织和单位应急预案由机关、企业、事业单位、社会组织和社区、村镇等组织和单位根据自身职责，在与上位应急预案保持衔接的基础上，针对本单位或组织面临的突发事件风险制定的工作方案。要突出“具体措施”，重点确立基层单位的主体责任，强化各单位对各类危险源的防控和监管措施，明确突发事件发生后应急救援和具体的处置程序、方法，要简明实用，确保一旦发生突发事件，做到早发现、早报告、早预警、早处置。</w:t>
      </w:r>
    </w:p>
    <w:p>
      <w:pPr>
        <w:pStyle w:val="5"/>
        <w:keepNext w:val="0"/>
        <w:keepLines w:val="0"/>
        <w:pageBreakBefore w:val="0"/>
        <w:widowControl w:val="0"/>
        <w:numPr>
          <w:ilvl w:val="2"/>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1.5.3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应急预案支撑文件</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应急预案支撑文件是相关部门、单位和队伍为支撑和细化相关应急预案的要求，编制的具体工作方案、工作手册、行动方案、表格、图纸、处置保障措施等，应急预案编制的牵头部门可根据需要将上述文件编入相应的应急预案。</w:t>
      </w:r>
    </w:p>
    <w:p>
      <w:pPr>
        <w:pStyle w:val="3"/>
        <w:keepNext w:val="0"/>
        <w:keepLines w:val="0"/>
        <w:pageBreakBefore w:val="0"/>
        <w:widowControl w:val="0"/>
        <w:tabs>
          <w:tab w:val="left" w:pos="0"/>
        </w:tabs>
        <w:kinsoku/>
        <w:wordWrap/>
        <w:overflowPunct/>
        <w:topLinePunct w:val="0"/>
        <w:autoSpaceDE/>
        <w:autoSpaceDN/>
        <w:bidi w:val="0"/>
        <w:adjustRightInd/>
        <w:spacing w:before="0" w:beforeAutospacing="0" w:after="0" w:afterAutospacing="0" w:line="600" w:lineRule="exact"/>
        <w:ind w:left="0" w:leftChars="0" w:right="0" w:rightChars="0" w:firstLine="632" w:firstLineChars="200"/>
        <w:textAlignment w:val="auto"/>
        <w:rPr>
          <w:rFonts w:hint="eastAsia" w:ascii="黑体" w:hAnsi="黑体" w:eastAsia="黑体" w:cs="黑体"/>
          <w:b w:val="0"/>
          <w:bCs w:val="0"/>
          <w:color w:val="262626" w:themeColor="text1" w:themeTint="D9"/>
          <w:sz w:val="32"/>
          <w:szCs w:val="32"/>
          <w:lang w:val="en-US" w:eastAsia="zh-CN"/>
          <w14:textFill>
            <w14:solidFill>
              <w14:schemeClr w14:val="tx1">
                <w14:lumMod w14:val="85000"/>
                <w14:lumOff w14:val="15000"/>
              </w14:schemeClr>
            </w14:solidFill>
          </w14:textFill>
        </w:rPr>
      </w:pPr>
      <w:bookmarkStart w:id="6" w:name="_Toc11801"/>
      <w:r>
        <w:rPr>
          <w:rFonts w:hint="eastAsia" w:ascii="黑体" w:hAnsi="黑体" w:eastAsia="黑体" w:cs="黑体"/>
          <w:b w:val="0"/>
          <w:bCs w:val="0"/>
          <w:color w:val="262626" w:themeColor="text1" w:themeTint="D9"/>
          <w:sz w:val="32"/>
          <w:szCs w:val="32"/>
          <w:lang w:val="en-US" w:eastAsia="zh-CN"/>
          <w14:textFill>
            <w14:solidFill>
              <w14:schemeClr w14:val="tx1">
                <w14:lumMod w14:val="85000"/>
                <w14:lumOff w14:val="15000"/>
              </w14:schemeClr>
            </w14:solidFill>
          </w14:textFill>
        </w:rPr>
        <w:t>2  组织指挥体系</w:t>
      </w:r>
      <w:bookmarkEnd w:id="6"/>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pPr>
      <w:bookmarkStart w:id="7" w:name="_Toc14590"/>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 xml:space="preserve">2.1  </w:t>
      </w:r>
      <w:r>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t>领导机构</w:t>
      </w:r>
      <w:bookmarkEnd w:id="7"/>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在市委的统一领导下，市政府是全市应对突发事件工作的行政领导机构。负责研究、决定和部署全市应急管理工作各项规划、政策和措施，全面组织、协调落实上级指示和命令，以及本市突发事件应对工作。市委、市政府设立市级应对突发事件议事协调机构。</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突发事件应急处置的牵头部门负责协助市委、市政府指挥处置突发事件和开展相关综合协调工作，对风险防控、监测预警、应急处置、应急准备等环节进行指导、监督和检查，汇总研判突发事件信息，并贯彻落实上级的命令或决定；会同市委办、市政府办，履行应急值守职责。</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市应急局应急指挥中心可作为商洛市自然灾害、事故灾难类突发事件的应急指挥场所。市卫健委、市公安局有关应急指挥场所可分别作为公共卫生、社会安全类突发事件应急指挥场所使用。</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pPr>
      <w:bookmarkStart w:id="8" w:name="_Toc31647"/>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2.2  专项指挥机构</w:t>
      </w:r>
      <w:bookmarkEnd w:id="8"/>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商洛市指挥</w:t>
      </w:r>
      <w:r>
        <w:rPr>
          <w:rFonts w:hint="eastAsia"/>
          <w:color w:val="262626" w:themeColor="text1" w:themeTint="D9"/>
          <w:lang w:eastAsia="zh-CN"/>
          <w14:textFill>
            <w14:solidFill>
              <w14:schemeClr w14:val="tx1">
                <w14:lumMod w14:val="85000"/>
                <w14:lumOff w14:val="15000"/>
              </w14:schemeClr>
            </w14:solidFill>
          </w14:textFill>
        </w:rPr>
        <w:t>、</w:t>
      </w:r>
      <w:r>
        <w:rPr>
          <w:rFonts w:hint="eastAsia"/>
          <w:color w:val="262626" w:themeColor="text1" w:themeTint="D9"/>
          <w14:textFill>
            <w14:solidFill>
              <w14:schemeClr w14:val="tx1">
                <w14:lumMod w14:val="85000"/>
                <w14:lumOff w14:val="15000"/>
              </w14:schemeClr>
            </w14:solidFill>
          </w14:textFill>
        </w:rPr>
        <w:t>协调和处置各类突发事件的专项指挥机构，由相应市级专项预案予以明确，或由相应的常设或临时议事机构承担职能，负责或在上级统一领导下组织、指挥和协调突发事件的应对工作，专项指挥机构设置一名指挥长与若干名副指挥长，各专项预案应明确指挥人员和专项指挥机构职责。</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专项指挥机构根据突发事件应急处置工作需要，吸收相关市委、市政府工作部门、县区政府和商洛高新区（商丹园区）管委会，以及重要基础设施运行、维护单位（企业）作为成员单位，并在相关专项应急预案明确应急职责。</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专项指挥机构办公室设在突发事件应急处置的牵头部门，负责突发事件信息汇总研判、风险防控、监测预警、指挥协调、建议提出等工作，协助专项指挥机构开展突发事件的应对。</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pPr>
      <w:bookmarkStart w:id="9" w:name="_Toc28225"/>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2.3  现场指挥机构</w:t>
      </w:r>
      <w:bookmarkEnd w:id="9"/>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突发事件发生后，各专项指挥机构应根据实际处置需求设置现场（前线）指挥部，任命或指派现场指挥，负责组织、指挥、协调突发事件的现场处置工作。</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现场（前线）指挥部可根据需要设立综合协调、应急监测、抢险救援、危害控制、交通管制、医疗卫生、物资保障、新闻舆情、综合保障、专家支持、善后处置、调查评估等工作组。各工作组由落实相关工作的牵头部门负责人任组长，按照预案规定的职责，接受现场（前线）指挥部的统一指挥调度，制定具体工作方案并组织实施，及时反馈现场情况和处置工作进展。</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pPr>
      <w:bookmarkStart w:id="10" w:name="_Toc31101"/>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2.4  基层组织机构</w:t>
      </w:r>
      <w:bookmarkEnd w:id="10"/>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各社区、村镇和政府派出机构建立自身应急组织机构，按照相关预案要求制定信息报送、协调联络、工作落实等制度或工作方案，以便及时、高效的配合上级指挥机构的突发事件应急处置工作。</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pPr>
      <w:bookmarkStart w:id="11" w:name="_Toc13907"/>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2.5  专家机构</w:t>
      </w:r>
      <w:bookmarkEnd w:id="11"/>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各突发事件应对的牵头部门、各县区政府、商洛高新区（商丹园区）管委会不断加强行业突发事件专家库及相应信息库建设，市委、市政府统筹应急管理专家队伍的规划和建设工作，逐步建成由各类突发事件专家组构成的商洛市应急管理专家库，为各类突发事件的风险防控、事态研判、应急救援、调查评估、恢复重建等工作提出技术建议、提供智力支持，或必要时直接参与突发事件现场处置工作。</w:t>
      </w:r>
    </w:p>
    <w:p>
      <w:pPr>
        <w:pStyle w:val="3"/>
        <w:keepNext w:val="0"/>
        <w:keepLines w:val="0"/>
        <w:pageBreakBefore w:val="0"/>
        <w:widowControl w:val="0"/>
        <w:tabs>
          <w:tab w:val="left" w:pos="0"/>
        </w:tabs>
        <w:kinsoku/>
        <w:wordWrap/>
        <w:overflowPunct/>
        <w:topLinePunct w:val="0"/>
        <w:autoSpaceDE/>
        <w:autoSpaceDN/>
        <w:bidi w:val="0"/>
        <w:adjustRightInd/>
        <w:spacing w:before="0" w:beforeAutospacing="0" w:after="0" w:afterAutospacing="0" w:line="600" w:lineRule="exact"/>
        <w:ind w:left="0" w:leftChars="0" w:right="0" w:rightChars="0" w:firstLine="632" w:firstLineChars="200"/>
        <w:textAlignment w:val="auto"/>
        <w:rPr>
          <w:rFonts w:hint="eastAsia" w:ascii="黑体" w:hAnsi="黑体" w:eastAsia="黑体" w:cs="黑体"/>
          <w:b w:val="0"/>
          <w:bCs w:val="0"/>
          <w:color w:val="262626" w:themeColor="text1" w:themeTint="D9"/>
          <w:sz w:val="32"/>
          <w:szCs w:val="32"/>
          <w:lang w:val="en-US" w:eastAsia="zh-CN"/>
          <w14:textFill>
            <w14:solidFill>
              <w14:schemeClr w14:val="tx1">
                <w14:lumMod w14:val="85000"/>
                <w14:lumOff w14:val="15000"/>
              </w14:schemeClr>
            </w14:solidFill>
          </w14:textFill>
        </w:rPr>
      </w:pPr>
      <w:bookmarkStart w:id="12" w:name="_Toc3164"/>
      <w:r>
        <w:rPr>
          <w:rFonts w:hint="eastAsia" w:ascii="黑体" w:hAnsi="黑体" w:eastAsia="黑体" w:cs="黑体"/>
          <w:b w:val="0"/>
          <w:bCs w:val="0"/>
          <w:color w:val="262626" w:themeColor="text1" w:themeTint="D9"/>
          <w:sz w:val="32"/>
          <w:szCs w:val="32"/>
          <w:lang w:val="en-US" w:eastAsia="zh-CN"/>
          <w14:textFill>
            <w14:solidFill>
              <w14:schemeClr w14:val="tx1">
                <w14:lumMod w14:val="85000"/>
                <w14:lumOff w14:val="15000"/>
              </w14:schemeClr>
            </w14:solidFill>
          </w14:textFill>
        </w:rPr>
        <w:t>3  运行机制</w:t>
      </w:r>
      <w:bookmarkEnd w:id="12"/>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pPr>
      <w:bookmarkStart w:id="13" w:name="_Toc11280"/>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 xml:space="preserve">3.1  </w:t>
      </w:r>
      <w:r>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t>风险防控</w:t>
      </w:r>
      <w:bookmarkEnd w:id="13"/>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突发事件应急处置的牵头部门建立健全相关行业（领域）突发事件风险调查和评估制度，依据风险分级分类管理的规定，对各类危险源（风险点）、风险单元、风险组合和危险（风险）区域进行每年定期调查、辨识、评估和分级，提出防控措施，建立动态更新的清单与台账，推进和完善风险防控网格化管理建设，及时消除各类隐患，并保证风险处于可控范围之内。</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健全风险治理机制。对于辨识出的各类危险源（风险点）、风险单元、风险组合和危险（风险）区域，须依据有关法律法规，结合风险特点，制定检测检查、防范控制、应急预案等相关制度，利用传统与科技相结合手段进行管控。对于重大危险源（风险点）、高危险（风险）区域、重要基础设施和城市生命线等重点领域，还须采取分级负责、协调联动的方式压实责任，督导相关单位制定针对性风险防控措施，抓好源头治理，做足应急准备，形成风险防控的合力。</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t>健全信息分析共享机制，对风险分析和评估结果、潜在风险及研判分析的风险变化趋势，形成报告报送市委、市政府，抄送行业（业务）主管部门和市应急局，并依法向社会公开。对重点行业（领域）、重要时段、重大活动和敏感时期等重要风险信息，相关部门应建立信息共享机制或平台，并向可能受到危害的毗邻或相关地区政府通报。</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pPr>
      <w:bookmarkStart w:id="14" w:name="_Toc20792"/>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 xml:space="preserve">3.2  </w:t>
      </w:r>
      <w:r>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t>监测预警</w:t>
      </w:r>
      <w:bookmarkEnd w:id="14"/>
    </w:p>
    <w:p>
      <w:pPr>
        <w:pStyle w:val="5"/>
        <w:keepNext w:val="0"/>
        <w:keepLines w:val="0"/>
        <w:pageBreakBefore w:val="0"/>
        <w:widowControl w:val="0"/>
        <w:numPr>
          <w:ilvl w:val="2"/>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2.1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监测</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突发事件应急处置的牵头部门依据职责建立健全各自行业（业务）领域内突发事件监测体系，明确监测主体和工作机制，规范监测信息收集、报送和上传的程序和内容，充分利用已有监测手段，持续建设完善监测网络，扩大监测区域，配齐设备、设施、机构、人员和队伍，依托和整合现有监测和指挥平台中的监测数据，不断加强信息获取互通效率和完善信息互联共享机制。</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突发事件风险信息监测工作需明确监测范围、内容、频次和重点，对信息数据进行分析并得出结果或结论，同时不断提升监测工作专业化、科技化水平，确保结果和结论的准确性，对行业（领域）重大风险、动态风险、持续增长风险等应加强监测，及时掌握风险变化情况。</w:t>
      </w:r>
    </w:p>
    <w:p>
      <w:pPr>
        <w:pStyle w:val="5"/>
        <w:keepNext w:val="0"/>
        <w:keepLines w:val="0"/>
        <w:pageBreakBefore w:val="0"/>
        <w:widowControl w:val="0"/>
        <w:numPr>
          <w:ilvl w:val="2"/>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2.2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预警</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突发事件应急处置的牵头部门应建立健全突发事件预警制度，并在有关预案中明确预警级别、发布、调整、解除和行动等内容。</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2.2.1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预警级别</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可以预警的自然灾害、事故灾难或公共卫生事件，按照突发事件紧急程度、发展态势和可能造成的危害程度，由高到低分为一级、二级、三级和四级，分别用红色、橙色、黄色和蓝色标示。对于社会安全事件，相关部门应及时发布警示通报或安全提醒。</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预警级别按照国务院或者国务院确定的部门制定的划分标准执行。</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2.2.2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预警发布、调整和解除</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负有监测预警职责的部门、专项指挥机构办公室收到的监测数据显示突发事件有发生的可能性时，应组织开展分析评估，研判突发事件发生的可能性、强度和影响范围以及可能发生的次生衍生突发事件类别，提出预警级别和发布的建议，按照有关程序审批后向有关部门、企事业单位和公众发布预警和安全提醒。</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国家、陕西省直接发布预警且涉及商洛市时，负有监测预警职责的部门、专项指挥机构办公室或相关部门应针对性地收集和研判相关信息，根据结果转发预警或发布本市预警，同时采取预警行动。</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发布预警部门（单位）和负有信息监测职能的单位密切关注、分析和评估突发事件风险信息动态变化情况，依据事态变化情况和专家会商建议，适时调整或向上级建议调整预警等级，并及时发布和通报相关情况。当确定突发事件不可能发生或风险已经得</w:t>
      </w:r>
      <w:r>
        <w:rPr>
          <w:rFonts w:hint="eastAsia" w:ascii="仿宋_GB2312" w:hAnsi="仿宋_GB2312" w:eastAsia="仿宋_GB2312" w:cs="仿宋_GB2312"/>
          <w:color w:val="262626" w:themeColor="text1" w:themeTint="D9"/>
          <w:spacing w:val="-3"/>
          <w14:textFill>
            <w14:solidFill>
              <w14:schemeClr w14:val="tx1">
                <w14:lumMod w14:val="85000"/>
                <w14:lumOff w14:val="15000"/>
              </w14:schemeClr>
            </w14:solidFill>
          </w14:textFill>
        </w:rPr>
        <w:t>到控制，且达到预警解除标准时，应解除预警，有序终止预警行动</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预警信息的内容按照有关法律法规执行，且应包括突发事件类别、预警级别、警示时段、预警区域或领域、警示事项、预警行动措施、安全防护措施、发布时间和单位等内容。</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预警的发布、调整和解除，可通过广播、电视、报纸、移动电话、互联网、警报装置或人力通知等方式开展，对于老、弱、病、残、孕等特殊人群，人员密集场所，重要基础设施或场所，以及难以预警的区域，应当采取有针对性的通知方式。负责发布、调整和解除预警的部门（单位）应按有关规定，向上级政府及相关部门报告预警的发布、调整和解除情况。</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2.2.3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预警行动</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发布、转发或调整预警后，专项指挥机构成员单位要根据预警等级以及分级负责的原则，采取或落实下列一项或多项措施：</w:t>
      </w:r>
    </w:p>
    <w:p>
      <w:pPr>
        <w:keepNext w:val="0"/>
        <w:keepLines w:val="0"/>
        <w:pageBreakBefore w:val="0"/>
        <w:widowControl w:val="0"/>
        <w:numPr>
          <w:ilvl w:val="0"/>
          <w:numId w:val="2"/>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增加风险监测、观测和会商频次，为预警行动提出建议和制定方案，加大信息收集和报告力度，落实和加强应急值守。</w:t>
      </w:r>
    </w:p>
    <w:p>
      <w:pPr>
        <w:keepNext w:val="0"/>
        <w:keepLines w:val="0"/>
        <w:pageBreakBefore w:val="0"/>
        <w:widowControl w:val="0"/>
        <w:numPr>
          <w:ilvl w:val="0"/>
          <w:numId w:val="2"/>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公布咨询渠道，定时向社会公众发布当前风险变化情况，建议、劝告或引导公众采取避免或减轻危害的措施或普及有关知识，加强对不实信息的管控。</w:t>
      </w:r>
    </w:p>
    <w:p>
      <w:pPr>
        <w:keepNext w:val="0"/>
        <w:keepLines w:val="0"/>
        <w:pageBreakBefore w:val="0"/>
        <w:widowControl w:val="0"/>
        <w:numPr>
          <w:ilvl w:val="0"/>
          <w:numId w:val="2"/>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组织有关部门（单位）、专兼职应急队伍和专业技术人员进入待命状态，动员后备人员和社会力量做好参加应急救援和处置工作的准备。</w:t>
      </w:r>
    </w:p>
    <w:p>
      <w:pPr>
        <w:keepNext w:val="0"/>
        <w:keepLines w:val="0"/>
        <w:pageBreakBefore w:val="0"/>
        <w:widowControl w:val="0"/>
        <w:numPr>
          <w:ilvl w:val="0"/>
          <w:numId w:val="2"/>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检查和准备应急救援所需物资、装备和设备，准备应</w:t>
      </w:r>
      <w:r>
        <w:rPr>
          <w:rFonts w:hint="eastAsia" w:ascii="仿宋_GB2312" w:hAnsi="仿宋_GB2312" w:eastAsia="仿宋_GB2312" w:cs="仿宋_GB2312"/>
          <w:color w:val="262626" w:themeColor="text1" w:themeTint="D9"/>
          <w:spacing w:val="-3"/>
          <w14:textFill>
            <w14:solidFill>
              <w14:schemeClr w14:val="tx1">
                <w14:lumMod w14:val="85000"/>
                <w14:lumOff w14:val="15000"/>
              </w14:schemeClr>
            </w14:solidFill>
          </w14:textFill>
        </w:rPr>
        <w:t>急设施和避难场所，确保其处于良好状态、随时可以投入正常使用</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w:t>
      </w:r>
    </w:p>
    <w:p>
      <w:pPr>
        <w:keepNext w:val="0"/>
        <w:keepLines w:val="0"/>
        <w:pageBreakBefore w:val="0"/>
        <w:widowControl w:val="0"/>
        <w:numPr>
          <w:ilvl w:val="0"/>
          <w:numId w:val="2"/>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加强对重点单位和区域、重要基础设施和城市生命线的安全保卫，采取必要措施，确保交通、通信、供水、排水、供电、供气、供热等公共设施的安全和正常运行，维护社会治安秩序稳定。</w:t>
      </w:r>
    </w:p>
    <w:p>
      <w:pPr>
        <w:keepNext w:val="0"/>
        <w:keepLines w:val="0"/>
        <w:pageBreakBefore w:val="0"/>
        <w:widowControl w:val="0"/>
        <w:numPr>
          <w:ilvl w:val="0"/>
          <w:numId w:val="2"/>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转移、疏散或者撤离易受突发事件危害的人员并予以妥善安置，关闭或者限制使用易受突发事件危害的场所，控制或者限制容易导致危害扩大的公共场所的活动，转移重要财产。</w:t>
      </w:r>
    </w:p>
    <w:p>
      <w:pPr>
        <w:keepNext w:val="0"/>
        <w:keepLines w:val="0"/>
        <w:pageBreakBefore w:val="0"/>
        <w:widowControl w:val="0"/>
        <w:numPr>
          <w:ilvl w:val="0"/>
          <w:numId w:val="2"/>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法律、法规、规章规定的其他必要的防范性、保护性措施。</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pPr>
      <w:bookmarkStart w:id="15" w:name="_Toc22500"/>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 xml:space="preserve">3.3  </w:t>
      </w:r>
      <w:r>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t>应急响应</w:t>
      </w:r>
      <w:bookmarkEnd w:id="15"/>
    </w:p>
    <w:p>
      <w:pPr>
        <w:pStyle w:val="5"/>
        <w:keepNext w:val="0"/>
        <w:keepLines w:val="0"/>
        <w:pageBreakBefore w:val="0"/>
        <w:widowControl w:val="0"/>
        <w:numPr>
          <w:ilvl w:val="2"/>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1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信息报告</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突发事件信息报告和通报工作须覆盖应急响应工作的全程，在不断完善机制的基础上，充分利用和整合突发事件应急处置牵头部门的指挥和信息平台，进行信息报告和共享。</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突发事件信息报告的主体责任、舆情研判、报告范围、报送要求、报送内容、甄别电话、批示办理和责任追究等内容，应按照《商洛市突发事件信息报告制度》以及商洛市各类别突发事件</w:t>
      </w:r>
      <w:r>
        <w:rPr>
          <w:rFonts w:hint="eastAsia" w:ascii="仿宋_GB2312" w:hAnsi="仿宋_GB2312" w:eastAsia="仿宋_GB2312" w:cs="仿宋_GB2312"/>
          <w:color w:val="262626" w:themeColor="text1" w:themeTint="D9"/>
          <w:spacing w:val="-3"/>
          <w14:textFill>
            <w14:solidFill>
              <w14:schemeClr w14:val="tx1">
                <w14:lumMod w14:val="85000"/>
                <w14:lumOff w14:val="15000"/>
              </w14:schemeClr>
            </w14:solidFill>
          </w14:textFill>
        </w:rPr>
        <w:t>信息报送要求执行。各层级预案应根据事件类别明确突发事件信息报告的具体要求，以及报送相关市级专项指挥机构办公室的流程</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突发事件信息报送按照逐级报送原则，分为首报、续报和终报。首报需第一时间进行报告，随后在规定时限内书面报告；应急响应启动至结束期间，应定期、及时、准确、全面续报事态发展和处置情况；终报在应急响应结束后进行。对于上级和市委、市政府要求核实的情况或落实的工作，应按照要求及时反馈。</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事发地点交通和通信暂时中断无法取得联系，应在恢复联络后第一时间报送突发事件信息。无法判明突发事件情况时，应利用一切手段迅速核实，获取准确信息后报送突发事件信息。</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涉外突发事件信息，按照有关规定及时通报相关部门和单位；突发事件的发展可能影响到相邻区域时，应向相邻地区通报情况；突发事件处置涉及驻市中省单位，应将突发事件信息进行通报；必要时，向驻地军队通报突发事件信息。</w:t>
      </w:r>
    </w:p>
    <w:p>
      <w:pPr>
        <w:pStyle w:val="5"/>
        <w:keepNext w:val="0"/>
        <w:keepLines w:val="0"/>
        <w:pageBreakBefore w:val="0"/>
        <w:widowControl w:val="0"/>
        <w:numPr>
          <w:ilvl w:val="2"/>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2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先期处置</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突发事件发生后，事发及受事故波及的单位应在按要求进行信息报告的同时，立即组织本单位相关人员和应急队伍全力营救、疏散、安置受到威胁的人员；控制危险源，标明危险区域，隔离危险场所和区域，采取必要措施防止危险源、传染源等危害扩散；对因本单位问题引发的或主体是本单位人员的社会安全事件，事发单位负责人要迅速到现场劝解疏导。</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事发地村（居）委会及其他组织要立即开展宣传动员，组织群众自救互救，协助维护社会秩序，落实属地政府关于突发事件应对的相关规定。</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镇办负责同志立即赶赴事发现场，协调基层专兼职应急力量开展应急救援。</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县区政府、商洛高新区（商丹园区）管委会接报后，启动本级专项应急预案，迅速核实突发事件基本情况和研判事态，立即组织本地公安、消防救援、卫生急救及其他专业应急队伍和社会应急力量开展应急处置，组织参与抢险救援，并按照信息报送要求及时报告事件信息和处置情况。</w:t>
      </w:r>
    </w:p>
    <w:p>
      <w:pPr>
        <w:pStyle w:val="5"/>
        <w:keepNext w:val="0"/>
        <w:keepLines w:val="0"/>
        <w:pageBreakBefore w:val="0"/>
        <w:widowControl w:val="0"/>
        <w:numPr>
          <w:ilvl w:val="2"/>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3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分级响应</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商洛市市级层面应急响应等级由低到高原则上分为Ⅳ级、Ⅲ级、Ⅱ级、Ⅰ级四个级别。市委、市政府和市级专项指挥机构应按照突发事件实际情况和处置要求，启动相应等级的响应程序。当在重点区域、重大节日、重要活动发生突发事件，或突发事件性质敏感涉密，或因事发区域条件恶劣，难以开展正常应急处置和救援，或上级启动应急响应时，可提高响应级别。</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各市级专项预案和部门预案应按照市级层面响应等级和条件要求，结合行业（领域）法律法规和实际情况，明确响应级别，细化响应条件，响应级别不应完全照搬突发事件分级。</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3.1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Ⅳ级响应</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初步研判突发事件可能不超过一般级别，且县区政府、商洛高新区（商丹园区）管委会部分应急处置工作需要市级层面协调和支持，经市级专项指挥机构副指挥长或相关牵头部门负责人批准，启动市级Ⅳ级响应。</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市级Ⅳ级响应启动后，市级专项指挥机构办公室或相关牵头部门应按信息报告要求，向市级专项指挥机构副指挥长或相关牵头部门负责人报告突发事件处置进展，提出响应级别调整和应急处置相关建议，以便对响应级别和措施及时做出调整。</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3.2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Ⅲ级响应</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初步研判突发事件可能达到较大级别，但未达到重大级别，或突发事件需要市级多个部门（单位）共同应对处置，应由市级专项指挥机构办公室报请专项指挥部指挥长批准，或相关牵头部门报请市政府分管领导批准，启动市级Ⅲ级响应。</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市级Ⅲ级响应启动后，市级专项指挥机构办公室或相关牵头部门应按信息报告要求，向市级专项指挥机构指挥长或市政府分管领导报告突发事件处置进展，提出响应级别调整和应急处置相关建议，以便对响应级别和措施及时做出调整。</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3.3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Ⅱ级响应</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初步研判突发事件可能达到重大级别，或同时启动多类别突发事件市级专项预案，或事态未得到有效控制、危害和影响持续扩大，需要增派应急力量，补充或生产应急物资装备，增调应急储备以及陕西省政府支援，或突发事件发生后由陕西省专项指挥机构负责指挥处置时，市级专项指挥机构报请市委、市政府批准，启动市级Ⅱ级响应。</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市级Ⅱ级响应启动后，应按照相关规定及时向上级报告突发事件处置进展，提出响应级别调整和应急处置相关建议。</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3.4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Ⅰ级响应</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初步研判突发事件可能达到特别重大级别，或突发事件发生后事态、危害和影响迅速扩大，经向陕西省政府请求增派应急力量，补充或生产应急物资装备，增调应急储备后仍不能满足处置需求，或突发事件发生后由国家专项指挥机构负责指挥处置时，市级专项指挥机构报请市委、市政府批准，启动市级Ⅰ级响应。</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市级Ⅰ级响应启动后，应按照相关规定及时向上级报告突发事件处置进展，提出响应级别调整和应急处置相关建议。</w:t>
      </w:r>
    </w:p>
    <w:p>
      <w:pPr>
        <w:pStyle w:val="5"/>
        <w:keepNext w:val="0"/>
        <w:keepLines w:val="0"/>
        <w:pageBreakBefore w:val="0"/>
        <w:widowControl w:val="0"/>
        <w:numPr>
          <w:ilvl w:val="2"/>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4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指挥协调</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4.1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组织指挥</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市级Ⅳ级响应，由市级专项指挥机构办公室或相关牵头部门指导、协调县区政府、商洛高新区（商丹园区）管委会或县级专项指挥机构的突发事件应对工作，必要时，应组建市级工作组赶赴事发现场协助突发事件的应急处置工作或接管指挥权。</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市级Ⅲ级响应，由市级专项指挥机构或组建市级专项指挥部负责组织、指挥和协调突发事件的应对，市级指挥机构指挥人员、参与处置相关部门负责人、专家和应急力量负责人进驻指挥场所或赶赴事发现场，并按照相关市级专项预案和应急处置需求实施应急处置和救援。</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市级Ⅱ级响应，市委、市政府在陕西省专项指挥部的领导下，由市长担任指挥长，全面负责组织、指挥和协调商洛市突发事件的应对，市级专项指挥机构负责落实相关具体安排。</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市级Ⅰ级响应，市委、市政府在国家和陕西省专项指挥部的领导下，执行市委书记、市长双指挥长制，全面负责组织、指挥和协调商洛市突发事件的应对，市级专项指挥机构负责落实相关具体安排。</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4.2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现场指挥</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现场（前线）指挥部统一指挥现场各工作组、专家、专业应急力量和队伍，研究制定各项处置工作的专业方案并组织实施。市级Ⅳ级响应的现场（前线）指挥部，由事发县区、商洛高新区（商丹园区）指挥机构根据突发事件处置需求设立；市级Ⅲ级响应的现场（前线）指挥部，由市级专项指挥机构或组建市级专项指挥部根据突发事件处置需求设立，现场指挥由市级专项指挥机构指挥长或其指定的人员担任，相关县区、商洛高新区（商丹园区）参与应急处置的力量应纳入市级现场（前线）指挥部；市级Ⅰ级、Ⅱ级响应，商洛市参与应急处置的各方力量纳入上级设立的现场（前线）指挥部。</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现场（前线）指挥部应做到标识明确和统一联络方式，在保证安全的前提下尽量靠近事发区域，具备力量集结、处置方案制定、物资接收和存放、信息通信、新闻发布、后勤保障等条件，各方应急力量要严格遵守现场（前线）指挥部处置工作的规定和要求。</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4.3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协同联动</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驻商解放军和武警部队、消防救援队伍、专业应急救援队伍、社会组织和救援队伍、相邻行政区域力量参加突发事件应急处置与救援，由市委办、市政府办、市应急局在市委、市政府的统一领导下进行协调，按规定的指挥关系和指挥权限指挥。现场各方力量应确定工作内容，责任区域、行动方案、联系方式等事项，做到统一管理、统一调动、统一行动。</w:t>
      </w:r>
    </w:p>
    <w:p>
      <w:pPr>
        <w:pStyle w:val="5"/>
        <w:keepNext w:val="0"/>
        <w:keepLines w:val="0"/>
        <w:pageBreakBefore w:val="0"/>
        <w:widowControl w:val="0"/>
        <w:numPr>
          <w:ilvl w:val="2"/>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5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处置措施</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商洛市各级预案在制定应急处置措施时，应充分考虑商洛市山区地形导致的区域交通通信不便、气候环境条件复杂的特点。</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5.1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基本措施</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突发事件发生后，各级专项和部门应急预案应首先明确下列基本措施，并由相关指挥机构办公室传达。</w:t>
      </w:r>
    </w:p>
    <w:p>
      <w:pPr>
        <w:keepNext w:val="0"/>
        <w:keepLines w:val="0"/>
        <w:pageBreakBefore w:val="0"/>
        <w:widowControl w:val="0"/>
        <w:numPr>
          <w:ilvl w:val="0"/>
          <w:numId w:val="3"/>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成立现场指挥机构。设立现场指挥部，确定指挥人员，组建各工作组，确定各组牵头部门和成员。</w:t>
      </w:r>
    </w:p>
    <w:p>
      <w:pPr>
        <w:keepNext w:val="0"/>
        <w:keepLines w:val="0"/>
        <w:pageBreakBefore w:val="0"/>
        <w:widowControl w:val="0"/>
        <w:numPr>
          <w:ilvl w:val="0"/>
          <w:numId w:val="3"/>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启用资金和资源调集。拨付本级财政预备资金，调用应急救援和救灾物资储备，依法征用应急处置所需的物资、装备、工具、设备或设施；要求和命令应急救援、工程抢险、医疗卫生等方面的专家、队伍赶赴指定地点参与应急处置。</w:t>
      </w:r>
    </w:p>
    <w:p>
      <w:pPr>
        <w:keepNext w:val="0"/>
        <w:keepLines w:val="0"/>
        <w:pageBreakBefore w:val="0"/>
        <w:widowControl w:val="0"/>
        <w:numPr>
          <w:ilvl w:val="0"/>
          <w:numId w:val="3"/>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值守和联络。组织应急值守，统计参与处置的各方力量联系方式后进行传达。</w:t>
      </w:r>
    </w:p>
    <w:p>
      <w:pPr>
        <w:keepNext w:val="0"/>
        <w:keepLines w:val="0"/>
        <w:pageBreakBefore w:val="0"/>
        <w:widowControl w:val="0"/>
        <w:numPr>
          <w:ilvl w:val="0"/>
          <w:numId w:val="3"/>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维护市场秩序，稳定社会治安，加强舆情监管。依法打击各类扰乱市场秩序的行为，稳定和维护市场秩序；依法从严惩处扰乱社会秩序的行为，维护社会治安；依法打击编造、传播不实信息的行为，引导社会舆论。</w:t>
      </w:r>
    </w:p>
    <w:p>
      <w:pPr>
        <w:keepNext w:val="0"/>
        <w:keepLines w:val="0"/>
        <w:pageBreakBefore w:val="0"/>
        <w:widowControl w:val="0"/>
        <w:numPr>
          <w:ilvl w:val="0"/>
          <w:numId w:val="3"/>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开展社会动员和做好捐赠管理。必要时组织动员社会力量有序参与应急救援和人员救助工作；组织开展救灾捐赠活动，接收、管理、分配救灾捐赠款物。</w:t>
      </w:r>
    </w:p>
    <w:p>
      <w:pPr>
        <w:keepNext w:val="0"/>
        <w:keepLines w:val="0"/>
        <w:pageBreakBefore w:val="0"/>
        <w:widowControl w:val="0"/>
        <w:numPr>
          <w:ilvl w:val="0"/>
          <w:numId w:val="3"/>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开展安抚和慰问。对事件中受伤人员、遇难人员家属和受严重心理影响人员，开展安抚和慰问，必要时进行应急心理救助。</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5.2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自然灾害</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自然灾害发生后，各级专项和部门预案应按照以下原则，根据灾害种类及事态制定一项或者多项应急措施并组织实施，同时采取必要措施避免发生次生衍生事件。</w:t>
      </w:r>
    </w:p>
    <w:p>
      <w:pPr>
        <w:keepNext w:val="0"/>
        <w:keepLines w:val="0"/>
        <w:pageBreakBefore w:val="0"/>
        <w:widowControl w:val="0"/>
        <w:numPr>
          <w:ilvl w:val="0"/>
          <w:numId w:val="4"/>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开展疏散和安置。制定方案组织人员营救，伤员转运和治疗，受威胁人员疏散、撤离和妥善安置。</w:t>
      </w:r>
    </w:p>
    <w:p>
      <w:pPr>
        <w:keepNext w:val="0"/>
        <w:keepLines w:val="0"/>
        <w:pageBreakBefore w:val="0"/>
        <w:widowControl w:val="0"/>
        <w:numPr>
          <w:ilvl w:val="0"/>
          <w:numId w:val="4"/>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组织紧急抢险。消除灾害危害或隔离、限制相关危险区域，划定警戒区，防止无关人员靠近或进入。</w:t>
      </w:r>
    </w:p>
    <w:p>
      <w:pPr>
        <w:keepNext w:val="0"/>
        <w:keepLines w:val="0"/>
        <w:pageBreakBefore w:val="0"/>
        <w:widowControl w:val="0"/>
        <w:numPr>
          <w:ilvl w:val="0"/>
          <w:numId w:val="4"/>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事态监测和评估。组织灾害和气象信息的收集和监测，评估灾害对建（构）筑物、公共基础设施、城市生命线、重要和人员密集场所、自然环境等方面造成的损失，分析不利气象条件对救灾工作产生的影响。</w:t>
      </w:r>
    </w:p>
    <w:p>
      <w:pPr>
        <w:keepNext w:val="0"/>
        <w:keepLines w:val="0"/>
        <w:pageBreakBefore w:val="0"/>
        <w:widowControl w:val="0"/>
        <w:numPr>
          <w:ilvl w:val="0"/>
          <w:numId w:val="4"/>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实施限制和控制。实行交通管制以及其他运输调配措施，优先保证应急处置和救援需求；禁止或者限制使用有关设备、设施，关闭或者限制使用有关场所，中止人员密集的活动或者可能导致危害扩大的活动，以及采取其他保护措施。</w:t>
      </w:r>
    </w:p>
    <w:p>
      <w:pPr>
        <w:keepNext w:val="0"/>
        <w:keepLines w:val="0"/>
        <w:pageBreakBefore w:val="0"/>
        <w:widowControl w:val="0"/>
        <w:numPr>
          <w:ilvl w:val="0"/>
          <w:numId w:val="4"/>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保障通信联络畅通和道路通畅。根据商洛市地理环境特点，组织修复因灾害受损的通信设施，恢复与事发区域的通信联络，抢修因突发事件中断的道路，排除相关险情。</w:t>
      </w:r>
    </w:p>
    <w:p>
      <w:pPr>
        <w:keepNext w:val="0"/>
        <w:keepLines w:val="0"/>
        <w:pageBreakBefore w:val="0"/>
        <w:widowControl w:val="0"/>
        <w:numPr>
          <w:ilvl w:val="0"/>
          <w:numId w:val="4"/>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保障重要设施运行。抢修被损坏的重要公共基础设施、交通道路和城市生命线工程，短时间难以恢复的，实施过渡方案，保障生产生活基本需要。</w:t>
      </w:r>
    </w:p>
    <w:p>
      <w:pPr>
        <w:keepNext w:val="0"/>
        <w:keepLines w:val="0"/>
        <w:pageBreakBefore w:val="0"/>
        <w:widowControl w:val="0"/>
        <w:numPr>
          <w:ilvl w:val="0"/>
          <w:numId w:val="4"/>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保障基本生活。做好受灾群众的基本生活保障，提供食品、饮用水、衣被等基本生活必需品和临时住所，开展灾民安置点食品安全监测、卫生防疫等工作。</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5.3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事故灾难</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事故灾难发生后，各级专项和部门预案应按照以下原则，根据事故种类及事态制定一项或者多项应急措施并组织实施，同时采取必要措施避免发生次生衍生事件。</w:t>
      </w:r>
    </w:p>
    <w:p>
      <w:pPr>
        <w:keepNext w:val="0"/>
        <w:keepLines w:val="0"/>
        <w:pageBreakBefore w:val="0"/>
        <w:widowControl w:val="0"/>
        <w:numPr>
          <w:ilvl w:val="0"/>
          <w:numId w:val="5"/>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开展专业救援和处置。制定方案组织人员营救，伤员转运和治疗；消除、控制、隔离或限制危险源、危险场所或危险区域，切断危险物质传播扩散渠道，划定警戒区，做好救援处置防护和保护。</w:t>
      </w:r>
    </w:p>
    <w:p>
      <w:pPr>
        <w:keepNext w:val="0"/>
        <w:keepLines w:val="0"/>
        <w:pageBreakBefore w:val="0"/>
        <w:widowControl w:val="0"/>
        <w:numPr>
          <w:ilvl w:val="0"/>
          <w:numId w:val="5"/>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事态监测和评估。组织事态发展情况的监测，准备事故相关基础资料，分析评估事故对事发点周边人员生命健康、建（构）筑物、公共基础设施、城市生命线、重要和人员密集场所、自然环境等方面造成的损害程度。</w:t>
      </w:r>
    </w:p>
    <w:p>
      <w:pPr>
        <w:keepNext w:val="0"/>
        <w:keepLines w:val="0"/>
        <w:pageBreakBefore w:val="0"/>
        <w:widowControl w:val="0"/>
        <w:numPr>
          <w:ilvl w:val="0"/>
          <w:numId w:val="5"/>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实施限制和控制。禁止或者限制使用有关设备、设施，关闭或者限制使用有关场所，中止人员密集的活动或者可能导致危害扩大的活动，疏散、撤离和妥善安置受威胁人员，以及采取其他保护措施。</w:t>
      </w:r>
    </w:p>
    <w:p>
      <w:pPr>
        <w:keepNext w:val="0"/>
        <w:keepLines w:val="0"/>
        <w:pageBreakBefore w:val="0"/>
        <w:widowControl w:val="0"/>
        <w:numPr>
          <w:ilvl w:val="0"/>
          <w:numId w:val="5"/>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保障通信联络畅通和道路通畅。启用专用指挥系统和通信装备，保持事故核心处置区和现场指挥部的通信联络，封闭、</w:t>
      </w:r>
      <w:r>
        <w:rPr>
          <w:rFonts w:hint="eastAsia" w:ascii="仿宋_GB2312" w:hAnsi="仿宋_GB2312" w:eastAsia="仿宋_GB2312" w:cs="仿宋_GB2312"/>
          <w:color w:val="262626" w:themeColor="text1" w:themeTint="D9"/>
          <w:spacing w:val="-3"/>
          <w14:textFill>
            <w14:solidFill>
              <w14:schemeClr w14:val="tx1">
                <w14:lumMod w14:val="85000"/>
                <w14:lumOff w14:val="15000"/>
              </w14:schemeClr>
            </w14:solidFill>
          </w14:textFill>
        </w:rPr>
        <w:t>管制或疏导有关抢险处置专用线路，优先保证应急处置和救援需求</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w:t>
      </w:r>
    </w:p>
    <w:p>
      <w:pPr>
        <w:keepNext w:val="0"/>
        <w:keepLines w:val="0"/>
        <w:pageBreakBefore w:val="0"/>
        <w:widowControl w:val="0"/>
        <w:numPr>
          <w:ilvl w:val="0"/>
          <w:numId w:val="5"/>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保障重要设施运行。抢修因事故损坏的重要公共基础设施、交通道路和城市生命线工程，实施短期临时过渡措施，减少对正常社会生产生活秩序的影响。</w:t>
      </w:r>
    </w:p>
    <w:p>
      <w:pPr>
        <w:keepNext w:val="0"/>
        <w:keepLines w:val="0"/>
        <w:pageBreakBefore w:val="0"/>
        <w:widowControl w:val="0"/>
        <w:numPr>
          <w:ilvl w:val="0"/>
          <w:numId w:val="5"/>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保障基本生活。做好临时转移安置群众的基本生活保障，提供食品、饮用水、衣被等基本生活必需品和临时住所。</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5.4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公共卫生事件</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公共卫生事件发生后，各级专项和部门预案应按照以下原则，根据事件种类和事态制定一项或者多项应急措施并组织实施，同时采取必要措施避免发生次生衍生事件。</w:t>
      </w:r>
    </w:p>
    <w:p>
      <w:pPr>
        <w:keepNext w:val="0"/>
        <w:keepLines w:val="0"/>
        <w:pageBreakBefore w:val="0"/>
        <w:widowControl w:val="0"/>
        <w:numPr>
          <w:ilvl w:val="0"/>
          <w:numId w:val="6"/>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实施隔离和治疗。对病人、病原携带者予以隔离治疗；对疑似病人、密切接触者隔离观察；根据需要对易感人群采取应</w:t>
      </w:r>
      <w:r>
        <w:rPr>
          <w:rFonts w:hint="eastAsia" w:ascii="仿宋_GB2312" w:hAnsi="仿宋_GB2312" w:eastAsia="仿宋_GB2312" w:cs="仿宋_GB2312"/>
          <w:color w:val="262626" w:themeColor="text1" w:themeTint="D9"/>
          <w:spacing w:val="-3"/>
          <w14:textFill>
            <w14:solidFill>
              <w14:schemeClr w14:val="tx1">
                <w14:lumMod w14:val="85000"/>
                <w14:lumOff w14:val="15000"/>
              </w14:schemeClr>
            </w14:solidFill>
          </w14:textFill>
        </w:rPr>
        <w:t>急接种、预防性服药等；救治因食品安全问题导致人身伤害的人员</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w:t>
      </w:r>
    </w:p>
    <w:p>
      <w:pPr>
        <w:keepNext w:val="0"/>
        <w:keepLines w:val="0"/>
        <w:pageBreakBefore w:val="0"/>
        <w:widowControl w:val="0"/>
        <w:numPr>
          <w:ilvl w:val="0"/>
          <w:numId w:val="6"/>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开展封存、销毁、扑杀和遗体处置。查封、扣押和销毁问题药品、疫苗和食品；控制或扑杀染疫野生动物、家畜家禽，灭杀农作物病虫；妥善处置遇难人员遗体。</w:t>
      </w:r>
    </w:p>
    <w:p>
      <w:pPr>
        <w:keepNext w:val="0"/>
        <w:keepLines w:val="0"/>
        <w:pageBreakBefore w:val="0"/>
        <w:widowControl w:val="0"/>
        <w:numPr>
          <w:ilvl w:val="0"/>
          <w:numId w:val="6"/>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进行调查。制定方案组织溯源调查和流行病学等公共卫生调查，迅速查明事件原因和传播途径。</w:t>
      </w:r>
    </w:p>
    <w:p>
      <w:pPr>
        <w:keepNext w:val="0"/>
        <w:keepLines w:val="0"/>
        <w:pageBreakBefore w:val="0"/>
        <w:widowControl w:val="0"/>
        <w:numPr>
          <w:ilvl w:val="0"/>
          <w:numId w:val="6"/>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实施限制和封闭。限制或者停止可能造成疫情扩散的场所或者其他人群聚集的活动；停工、停业、停课；封闭或者封存被传染病病原体污染的公共饮用水源、食品以及相关物品；查封或关闭与食品、药品、疫苗、野生动物、家禽家畜有关的场所；根据需要划定疫点、疫区。</w:t>
      </w:r>
    </w:p>
    <w:p>
      <w:pPr>
        <w:keepNext w:val="0"/>
        <w:keepLines w:val="0"/>
        <w:pageBreakBefore w:val="0"/>
        <w:widowControl w:val="0"/>
        <w:numPr>
          <w:ilvl w:val="0"/>
          <w:numId w:val="6"/>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保障基本生活。为疫区隔离群众提供食品、饮用水配送，水、气、电、暖购买等基本生活保障；重点关注病人、孕产妇、残疾人、独居老人等人群的特殊需求。</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5.5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社会安全事件</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社会安全事件发生后，各级专项和部门预案应按照以下原则，根据事件种类和事态制定一项或者多项应急措施并组织实施，同时采取必要措施避免发生次生衍生事件。</w:t>
      </w:r>
    </w:p>
    <w:p>
      <w:pPr>
        <w:keepNext w:val="0"/>
        <w:keepLines w:val="0"/>
        <w:pageBreakBefore w:val="0"/>
        <w:widowControl w:val="0"/>
        <w:numPr>
          <w:ilvl w:val="0"/>
          <w:numId w:val="7"/>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矛盾化解。了解分析事件起因，有针对性地开展法制宣传和说服教育，及时疏导、化解矛盾和冲突。</w:t>
      </w:r>
    </w:p>
    <w:p>
      <w:pPr>
        <w:keepNext w:val="0"/>
        <w:keepLines w:val="0"/>
        <w:pageBreakBefore w:val="0"/>
        <w:widowControl w:val="0"/>
        <w:numPr>
          <w:ilvl w:val="0"/>
          <w:numId w:val="7"/>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治安秩序维护。维护现场治安秩序，对使用器械相互对抗或以暴力行为参与冲突的当事人依法实行强制隔离，妥善解决现场纠纷和争端，控制事态发展。</w:t>
      </w:r>
    </w:p>
    <w:p>
      <w:pPr>
        <w:keepNext w:val="0"/>
        <w:keepLines w:val="0"/>
        <w:pageBreakBefore w:val="0"/>
        <w:widowControl w:val="0"/>
        <w:numPr>
          <w:ilvl w:val="0"/>
          <w:numId w:val="7"/>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社会面控制。对特定区域内的建筑物、交通工具、设备、设施以及燃料、燃气、电力、水的供应进行控制，依法打击编造、传播不实信息的行为，引导社会舆论，必要时依法对网络、通信进行管控。</w:t>
      </w:r>
    </w:p>
    <w:p>
      <w:pPr>
        <w:keepNext w:val="0"/>
        <w:keepLines w:val="0"/>
        <w:pageBreakBefore w:val="0"/>
        <w:widowControl w:val="0"/>
        <w:numPr>
          <w:ilvl w:val="0"/>
          <w:numId w:val="7"/>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重点场所和人员保护。封锁有关场所、道路，查验现场人员的身份证件，限制有关公共场所内的活动；加强对易受冲击的核心机关和单位的警戒保卫，加强对重点敏感人员、场所、部位和标志性建筑的安全保护。</w:t>
      </w:r>
    </w:p>
    <w:p>
      <w:pPr>
        <w:keepNext w:val="0"/>
        <w:keepLines w:val="0"/>
        <w:pageBreakBefore w:val="0"/>
        <w:widowControl w:val="0"/>
        <w:numPr>
          <w:ilvl w:val="0"/>
          <w:numId w:val="7"/>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加强管控。发生严重危害社会治安秩序的事件时，立即依法出动警力，加大社会面检查、巡逻、控制力度，根据现场情况依法采取相应的强制性措施，尽快使社会秩序恢复正常。</w:t>
      </w:r>
    </w:p>
    <w:p>
      <w:pPr>
        <w:keepNext w:val="0"/>
        <w:keepLines w:val="0"/>
        <w:pageBreakBefore w:val="0"/>
        <w:widowControl w:val="0"/>
        <w:numPr>
          <w:ilvl w:val="0"/>
          <w:numId w:val="7"/>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法律法规等规定的其他必要措施。</w:t>
      </w:r>
    </w:p>
    <w:p>
      <w:pPr>
        <w:pStyle w:val="5"/>
        <w:keepNext w:val="0"/>
        <w:keepLines w:val="0"/>
        <w:pageBreakBefore w:val="0"/>
        <w:widowControl w:val="0"/>
        <w:numPr>
          <w:ilvl w:val="2"/>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6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信息发布与舆情应对</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6.1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信息发布</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突发事件的信息发布工作应严格按照商洛市相关规定实施，一般、较大级别突发事件发生后，应立即成立由宣传部门、突发事件牵头部门组织，包含事发单位和相关应急处置力量的新闻舆情工作组，并启用信息共享机制，第一时间向社会发布简要信息，随后发布核实情况、政府应对措施和公共防范措施等，并根据处置进展动态发布信息。重大、特别重大突发事件发生后，在上级组织和指导下，最迟于5小时之内发布权威信息，在24小时内举行新闻发布会。敏感、涉密突发事件的信息依照相关法律法规规定不予发布。</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信息发布可采用授权发布、提供新闻稿、组织新闻报道、接受记者采访或专访、举行新闻发布会或吹风会等方式，通过主流和重点新闻媒体、新媒体平台、政府网站、移动电话和社交软件等发布。未经批准，任何单位和个人不得擅自对外发布消息。</w:t>
      </w:r>
    </w:p>
    <w:p>
      <w:pPr>
        <w:pStyle w:val="6"/>
        <w:keepNext w:val="0"/>
        <w:keepLines w:val="0"/>
        <w:pageBreakBefore w:val="0"/>
        <w:widowControl w:val="0"/>
        <w:numPr>
          <w:ilvl w:val="3"/>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6.2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舆情应对</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突发事件应急响应需全程进行网络舆情监测和分析，宣传、网信等部门根据突发事件舆情变化的研判情况，回应舆情热点问题，引导网民依法、理性表达意见，及时调控管控有害和不实信息；会同公安部门，依法依规对散布不实信息、恶意炒作等行为进行处理。</w:t>
      </w:r>
    </w:p>
    <w:p>
      <w:pPr>
        <w:pStyle w:val="5"/>
        <w:keepNext w:val="0"/>
        <w:keepLines w:val="0"/>
        <w:pageBreakBefore w:val="0"/>
        <w:widowControl w:val="0"/>
        <w:numPr>
          <w:ilvl w:val="2"/>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3.7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应急结束</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突发事件应急处置结束，相关威胁和危害得到控制、消除后，市委、市政府或市级专项应急指挥机构宣布应急结束，逐步停止有关应急处置措施，应急队伍和工作人员有序撤离。同时采取或者继续实施必要措施，防止发生次生衍生事件或者重新引发突发事件。现场指挥机构停止运行后，通知相关方面解除应急措施，进入过渡时期，逐步恢复正常生产、生活和社会秩序。</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color w:val="262626" w:themeColor="text1" w:themeTint="D9"/>
          <w14:textFill>
            <w14:solidFill>
              <w14:schemeClr w14:val="tx1">
                <w14:lumMod w14:val="85000"/>
                <w14:lumOff w14:val="15000"/>
              </w14:schemeClr>
            </w14:solidFill>
          </w14:textFill>
        </w:rPr>
      </w:pPr>
      <w:bookmarkStart w:id="16" w:name="_Toc6310"/>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 xml:space="preserve">3.4  </w:t>
      </w:r>
      <w:r>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t>恢复与重建</w:t>
      </w:r>
      <w:bookmarkEnd w:id="16"/>
    </w:p>
    <w:p>
      <w:pPr>
        <w:pStyle w:val="5"/>
        <w:keepNext w:val="0"/>
        <w:keepLines w:val="0"/>
        <w:pageBreakBefore w:val="0"/>
        <w:widowControl w:val="0"/>
        <w:numPr>
          <w:ilvl w:val="2"/>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4.1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善后处置</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受突发事件影响地区的政府应当根据遭受损失的情况，制定救助、补偿、抚慰、抚恤、安置等善后工作方案，对突发事件中的伤亡人员、应急处置工作人员以及紧急调集、征用有关单位及个人的物资，按照规定给予抚恤、补助或补偿，并提供心理咨询及司法援助，妥善解决因处置突发事件引发的矛盾和纠纷。有关部门要做好疫病防治和环境污染消除工作。事发地保险监管机构要组织、督促有关保险机构及时开展查勘和理赔工作。</w:t>
      </w:r>
    </w:p>
    <w:p>
      <w:pPr>
        <w:pStyle w:val="5"/>
        <w:keepNext w:val="0"/>
        <w:keepLines w:val="0"/>
        <w:pageBreakBefore w:val="0"/>
        <w:widowControl w:val="0"/>
        <w:numPr>
          <w:ilvl w:val="2"/>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4.2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调查与评估</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突发事件的调查和评估应由</w:t>
      </w:r>
      <w:r>
        <w:rPr>
          <w:rFonts w:hint="eastAsia" w:ascii="仿宋_GB2312" w:hAnsi="仿宋_GB2312" w:eastAsia="仿宋_GB2312" w:cs="仿宋_GB2312"/>
          <w:color w:val="262626" w:themeColor="text1" w:themeTint="D9"/>
          <w:lang w:eastAsia="zh-CN"/>
          <w14:textFill>
            <w14:solidFill>
              <w14:schemeClr w14:val="tx1">
                <w14:lumMod w14:val="85000"/>
                <w14:lumOff w14:val="15000"/>
              </w14:schemeClr>
            </w14:solidFill>
          </w14:textFill>
        </w:rPr>
        <w:t>市、县区政府，商洛高新区</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商丹园区）管委会按照法律法规规定权限组织开展，及时查明事件发生经过和原因，并查清相关责任；市级专项指挥机构办公室及参与处置的部门（单位）对应急处置工作进行复盘分析，评估处置过程和突发事件损失和影响，总结经验教训，制定改进措施。调查评估工作应形成总结报告，并按照有关规定向上级政府及相关部门报告。</w:t>
      </w:r>
    </w:p>
    <w:p>
      <w:pPr>
        <w:pStyle w:val="5"/>
        <w:keepNext w:val="0"/>
        <w:keepLines w:val="0"/>
        <w:pageBreakBefore w:val="0"/>
        <w:widowControl w:val="0"/>
        <w:numPr>
          <w:ilvl w:val="2"/>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 xml:space="preserve">3.4.3  </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恢复与重建</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eastAsia="zh-CN"/>
          <w14:textFill>
            <w14:solidFill>
              <w14:schemeClr w14:val="tx1">
                <w14:lumMod w14:val="85000"/>
                <w14:lumOff w14:val="15000"/>
              </w14:schemeClr>
            </w14:solidFill>
          </w14:textFill>
        </w:rPr>
        <w:t>市、县区政府，商洛高新区</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商丹园区）管委会应科学制定恢复与重建方案，有序组织对重要基础设施、城市生命线工程、交通道路、建筑房屋的修复和重建。市委、市政府根据恢复和重建工作的实际需要给予政策和资金支持，组织有关部门制定并实施扶持受损社会经济和有关行业发展的优惠政策。需要上级支持的，按照相关规定提出请求。</w:t>
      </w:r>
    </w:p>
    <w:p>
      <w:pPr>
        <w:pStyle w:val="3"/>
        <w:keepNext w:val="0"/>
        <w:keepLines w:val="0"/>
        <w:pageBreakBefore w:val="0"/>
        <w:widowControl w:val="0"/>
        <w:tabs>
          <w:tab w:val="left" w:pos="0"/>
        </w:tabs>
        <w:kinsoku/>
        <w:wordWrap/>
        <w:overflowPunct/>
        <w:topLinePunct w:val="0"/>
        <w:autoSpaceDE/>
        <w:autoSpaceDN/>
        <w:bidi w:val="0"/>
        <w:adjustRightInd/>
        <w:spacing w:before="0" w:beforeAutospacing="0" w:after="0" w:afterAutospacing="0" w:line="600" w:lineRule="exact"/>
        <w:ind w:left="0" w:leftChars="0" w:right="0" w:rightChars="0" w:firstLine="632" w:firstLineChars="200"/>
        <w:textAlignment w:val="auto"/>
        <w:rPr>
          <w:rFonts w:hint="eastAsia" w:ascii="黑体" w:hAnsi="黑体" w:eastAsia="黑体" w:cs="黑体"/>
          <w:b w:val="0"/>
          <w:bCs w:val="0"/>
          <w:color w:val="262626" w:themeColor="text1" w:themeTint="D9"/>
          <w:sz w:val="32"/>
          <w:szCs w:val="32"/>
          <w:lang w:val="en-US" w:eastAsia="zh-CN"/>
          <w14:textFill>
            <w14:solidFill>
              <w14:schemeClr w14:val="tx1">
                <w14:lumMod w14:val="85000"/>
                <w14:lumOff w14:val="15000"/>
              </w14:schemeClr>
            </w14:solidFill>
          </w14:textFill>
        </w:rPr>
      </w:pPr>
      <w:bookmarkStart w:id="17" w:name="_Toc29316"/>
      <w:r>
        <w:rPr>
          <w:rFonts w:hint="eastAsia" w:ascii="黑体" w:hAnsi="黑体" w:eastAsia="黑体" w:cs="黑体"/>
          <w:b w:val="0"/>
          <w:bCs w:val="0"/>
          <w:color w:val="262626" w:themeColor="text1" w:themeTint="D9"/>
          <w:sz w:val="32"/>
          <w:szCs w:val="32"/>
          <w:lang w:val="en-US" w:eastAsia="zh-CN"/>
          <w14:textFill>
            <w14:solidFill>
              <w14:schemeClr w14:val="tx1">
                <w14:lumMod w14:val="85000"/>
                <w14:lumOff w14:val="15000"/>
              </w14:schemeClr>
            </w14:solidFill>
          </w14:textFill>
        </w:rPr>
        <w:t>4  应急保障</w:t>
      </w:r>
      <w:bookmarkEnd w:id="17"/>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pPr>
      <w:bookmarkStart w:id="18" w:name="_Toc300"/>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 xml:space="preserve">4.1  </w:t>
      </w:r>
      <w:r>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t>队伍保障</w:t>
      </w:r>
      <w:bookmarkEnd w:id="18"/>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消防救援队伍是应急救援的主力军，市消防救援支队承担全类别突发事件综合性消防救援保障任务。</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专业应急队伍是应急救援的骨干力量。市、县区、商洛高新区（商丹园区）应急管理、公安、自然资源和林业、生态环境、交通运输、水利、住房城乡建设、农业农村、文化和旅游、卫生健康、发展改革、工业和信息化、市场监管、气象等主管部门根据职能分工和应急处置救援需要，建设和管理本行业（领域）的专业应急队伍。</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解放军和武警部队是应急救援的突击力量。市政府应建立健全与商洛军分区、武警商洛支队的协调联动机制，根据需要协调部队参加抢险救灾工作。</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基层应急队伍是第一时间先期处置的有力补充。基层组织和单位应当单独建立或者与有关单位、社会组织共同建立基层专兼职应急救援队伍，并吸收基层工作人员，接受行业（业务）部门的指导培训，持续提升业务能力和范围。</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社会应急力量是应急救援的辅助力量。各级各有关部门要制定相关政策措施，充分发挥红十字会、共青团作用，鼓励企事业单位、社会组织及公民个人等有序参与应急救援工作。</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bookmarkStart w:id="19" w:name="_Toc28252"/>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4.2  财力保障</w:t>
      </w:r>
      <w:bookmarkEnd w:id="19"/>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eastAsia="zh-CN"/>
          <w14:textFill>
            <w14:solidFill>
              <w14:schemeClr w14:val="tx1">
                <w14:lumMod w14:val="85000"/>
                <w14:lumOff w14:val="15000"/>
              </w14:schemeClr>
            </w14:solidFill>
          </w14:textFill>
        </w:rPr>
        <w:t>市、县区政府，商洛高新区</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商丹园区）管委会要将突发事件预案体系建设、应急准备、风险防控和监测预警所需经费纳入同级财政预算。</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处置突发事件所需财政负担的经费，按照现行事权、财权划分原则，分级负担。对受突发事件影响较大和财政困难的地区，启动市级及以上应急响应的，应根据实际情况和县区政府的请求，市财政按规定予以适当支持。</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突发事件应急处置的牵头部门研究提出相应的征用补偿或救助政策，报市政府审批。市、县区财政、审计部门会同有关主管部门对突发事件财政应急保障资金的使用和效果进行监督和评估。</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鼓励公民、法人或其他组织按照《中华人民共和国慈善法》《中华人民共和国公益事业捐赠法》等有关法律法规规定，为应对突发事件提供物资、资金、技术支持和捐赠。建立健全灾害风险保险体系，鼓励单位和公民参加保险。</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pPr>
      <w:bookmarkStart w:id="20" w:name="_Toc20867"/>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4.3  物资装备保障</w:t>
      </w:r>
      <w:bookmarkEnd w:id="20"/>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突发事件应急处置的牵头部门按照职能负责相关类别应急物资和装备储备、保养和更新，持续完善应急物资装备管理协调机制、市场供应保障机制。发改、工信、商务、卫生健康、应急管理等部门按照职能分工，建立健全重要应急物资生产、储备、调拨及紧急配送体系和保障系统。</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eastAsia="zh-CN"/>
          <w14:textFill>
            <w14:solidFill>
              <w14:schemeClr w14:val="tx1">
                <w14:lumMod w14:val="85000"/>
                <w14:lumOff w14:val="15000"/>
              </w14:schemeClr>
            </w14:solidFill>
          </w14:textFill>
        </w:rPr>
        <w:t>市、县区政府，商洛高新区</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商丹园区）管委会应根据有关法律法规和应急预案的规定，制定应急物资储备计划并落实，建设重要应急物资装备库，或与有关企业签订协议，保障应急物资、装备的生产和供给。</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鼓励和引导居民根据自身需要储备基本的应急自救物资装备和生活必需品。</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pPr>
      <w:bookmarkStart w:id="21" w:name="_Toc1366"/>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4.4  科技和技术保障</w:t>
      </w:r>
      <w:bookmarkEnd w:id="21"/>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eastAsia="zh-CN"/>
          <w14:textFill>
            <w14:solidFill>
              <w14:schemeClr w14:val="tx1">
                <w14:lumMod w14:val="85000"/>
                <w14:lumOff w14:val="15000"/>
              </w14:schemeClr>
            </w14:solidFill>
          </w14:textFill>
        </w:rPr>
        <w:t>市、县区政府，商洛高新区</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商丹园区）管委会及有关部门要研究制定相关政策措施，鼓励、扶持应急管理专门人才的培养，聘请各行业专家逐步建立专家库；引进用于突发事件风险防控、监测预警、应急处置与救援的先进技术、设备和工具，建设完善各类基础数据储存平台。</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依托商洛市各部门应急指挥中心，逐步实现其他应急指挥平台、基础数据储存平台的信息数据共享和信息互通，提升突发事件监测监控、预测预警、应急值守、信息报告汇总与发布、视频会商、综合研判、辅助决策、指挥协调、资源调用等工作的科技化水平。</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bookmarkStart w:id="22" w:name="_Toc31162"/>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4.5  其他保障</w:t>
      </w:r>
      <w:bookmarkEnd w:id="22"/>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医疗卫生保障。卫生健康部门负责本市医疗卫生应急救援体系、医疗机构和专业医疗救援队伍的建设工作。依托市、县区急救中心和二级以上医疗机构，摸清其医疗救治能力的专长，组建医疗卫生应急队伍赶赴事发现场开展医疗救治和公共卫生事件处置，或及时合理地安排伤员的收治。卫生健康、市场监管、商务等部门根据事发现场院前急救、疫病治疗、卫生防疫等环节的需要，协调和调拨药品、疫苗、医疗设备和器材、防护隔离装备等医疗物资和器材。</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治安保障。公安部门负责突发事件应急响应期间的治安管控，组织设立警戒区或管制区，实施交通管制并维护相关秩序。加强重点区域、重要场所、重要基础设施和城市生命线工程的安全保护，依法查处、打击违法犯罪和扰乱社会秩序的行为。宣传、网信、公安部门联合查处散播不实信息和恶意煽动舆论的行为，维护公共舆论环境稳定。</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交通运输保障。交通运输、公安部门建立健全交通运力、运输路线等应急协调机制，加强山区交通道路应急抢险能力建设，保证处置突发事件所需物资设备、应急救援人员和受到突发事件危害人员的运送效率。</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通信保障。工信部门组织移动、联通、电信等通信运营企业依托公共通信网、卫星网、微波等多种传输手段，增强基础电信网络的应急通信能力。持续推进应急广播、机动通信车辆建设，完善各级、各类指挥调度机构间通信网络，保障突发事件应对的通信畅通。</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公共设施保障。商洛市充分利用现有的专用应急避难场所和人防工程，并结合商洛市突发事件风险种类和分布特点进一步规划，同时持续推进突发事件防御性设施建设，逐步形成布局合理、设施完善、功能齐全的应急公共设施保障体系，确保紧急情况下公众能够及时避险，减少突发事件造成的伤亡。</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技术信息服务保障。气象部门加强灾害性天气监测、预报和预警，及时提供气象分析资料，为应急处置提供气象信息服务。水利、水文部门及时提供河流、水库水情的监测、预报和预警，为应急处置提供水文资料和信息服务。自然资源部门及时为应急处置工作提供地理信息服务等技术支持。林业部门督导森林巡查和检查，为应急处置提供森林情况基础信息支持。</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社会动员保障。</w:t>
      </w:r>
      <w:r>
        <w:rPr>
          <w:rFonts w:hint="eastAsia" w:ascii="仿宋_GB2312" w:hAnsi="仿宋_GB2312" w:eastAsia="仿宋_GB2312" w:cs="仿宋_GB2312"/>
          <w:color w:val="262626" w:themeColor="text1" w:themeTint="D9"/>
          <w:lang w:eastAsia="zh-CN"/>
          <w14:textFill>
            <w14:solidFill>
              <w14:schemeClr w14:val="tx1">
                <w14:lumMod w14:val="85000"/>
                <w14:lumOff w14:val="15000"/>
              </w14:schemeClr>
            </w14:solidFill>
          </w14:textFill>
        </w:rPr>
        <w:t>市、县区政府，商洛高新区</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商丹园区）管委会健全社会动员机制，根据需要组织社会各界遵守突发事件的风险防控措施、参与或协助特定的应急处置、提供或捐赠特定的应急物资，强化应急处置工作的效果。</w:t>
      </w:r>
    </w:p>
    <w:p>
      <w:pPr>
        <w:pStyle w:val="3"/>
        <w:keepNext w:val="0"/>
        <w:keepLines w:val="0"/>
        <w:pageBreakBefore w:val="0"/>
        <w:widowControl w:val="0"/>
        <w:tabs>
          <w:tab w:val="left" w:pos="0"/>
        </w:tabs>
        <w:kinsoku/>
        <w:wordWrap/>
        <w:overflowPunct/>
        <w:topLinePunct w:val="0"/>
        <w:autoSpaceDE/>
        <w:autoSpaceDN/>
        <w:bidi w:val="0"/>
        <w:adjustRightInd/>
        <w:spacing w:before="0" w:beforeAutospacing="0" w:after="0" w:afterAutospacing="0" w:line="600" w:lineRule="exact"/>
        <w:ind w:left="0" w:leftChars="0" w:right="0" w:rightChars="0" w:firstLine="632" w:firstLineChars="200"/>
        <w:textAlignment w:val="auto"/>
        <w:rPr>
          <w:rFonts w:hint="eastAsia" w:ascii="黑体" w:hAnsi="黑体" w:eastAsia="黑体" w:cs="黑体"/>
          <w:b w:val="0"/>
          <w:bCs w:val="0"/>
          <w:color w:val="262626" w:themeColor="text1" w:themeTint="D9"/>
          <w:sz w:val="32"/>
          <w:szCs w:val="32"/>
          <w:lang w:val="en-US" w:eastAsia="zh-CN"/>
          <w14:textFill>
            <w14:solidFill>
              <w14:schemeClr w14:val="tx1">
                <w14:lumMod w14:val="85000"/>
                <w14:lumOff w14:val="15000"/>
              </w14:schemeClr>
            </w14:solidFill>
          </w14:textFill>
        </w:rPr>
      </w:pPr>
      <w:bookmarkStart w:id="23" w:name="_Toc13796"/>
      <w:r>
        <w:rPr>
          <w:rFonts w:hint="eastAsia" w:ascii="黑体" w:hAnsi="黑体" w:eastAsia="黑体" w:cs="黑体"/>
          <w:b w:val="0"/>
          <w:bCs w:val="0"/>
          <w:color w:val="262626" w:themeColor="text1" w:themeTint="D9"/>
          <w:sz w:val="32"/>
          <w:szCs w:val="32"/>
          <w:lang w:val="en-US" w:eastAsia="zh-CN"/>
          <w14:textFill>
            <w14:solidFill>
              <w14:schemeClr w14:val="tx1">
                <w14:lumMod w14:val="85000"/>
                <w14:lumOff w14:val="15000"/>
              </w14:schemeClr>
            </w14:solidFill>
          </w14:textFill>
        </w:rPr>
        <w:t>5  预案管理</w:t>
      </w:r>
      <w:bookmarkEnd w:id="23"/>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pPr>
      <w:bookmarkStart w:id="24" w:name="_Toc6799"/>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 xml:space="preserve">5.1  </w:t>
      </w:r>
      <w:r>
        <w:rPr>
          <w:rFonts w:hint="eastAsia" w:ascii="楷体_GB2312" w:hAnsi="楷体_GB2312" w:eastAsia="楷体_GB2312" w:cs="楷体_GB2312"/>
          <w:color w:val="262626" w:themeColor="text1" w:themeTint="D9"/>
          <w14:textFill>
            <w14:solidFill>
              <w14:schemeClr w14:val="tx1">
                <w14:lumMod w14:val="85000"/>
                <w14:lumOff w14:val="15000"/>
              </w14:schemeClr>
            </w14:solidFill>
          </w14:textFill>
        </w:rPr>
        <w:t>预案修编与审批发布</w:t>
      </w:r>
      <w:bookmarkEnd w:id="24"/>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总体应急预案由本级应急管理部门组织编制和修订，经本级政府常务会议审议，以本级政府名义印发，报上级政府备案。</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专项应急预案由专项应急预案牵头部门负责编制和修订，经本级政府审批，必要时经本级政府常务会议或专题会议审议，以本级政府办公室名义印发，报上级相应部门和同级应急管理部门备案。</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部门应急预案由有关部门编制和修订，经部门有关会议审议，以部门名义印发，必要时，可以由本级政府办公室转发，抄送本级应急管理部门备案。</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重大活动综合保障、重要资源供应保障等应急预案，由相关活动组织或资源保障的牵头部门负责编制和修订，报本级人民政府行业主管部门备案，抄送本级应急管理部门。</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基层组织和单位应急预案由基层组织或单位主要负责人签发，并按照有关法规要求报送备案。</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应急预案审批单位应当在应急预案印发后的20个工作日内向有关单位备案。</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pPr>
      <w:bookmarkStart w:id="25" w:name="_Toc12674"/>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5.2  预案演练</w:t>
      </w:r>
      <w:bookmarkEnd w:id="25"/>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应急预案编制单位应结合本地区、行业（领域）风险的实际情况，有计划、有重点地采取实战演练、桌面推演等方式，组织开展人员广泛参与、处置联动性强、形式多样、节约高效的应急演练。</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市级专项应急预案、部门应急预案每3年至少进行1次应急演练；重大活动举行前至少进行1次同类型突发事件的应急演练；基层组织和单位根据实际情况，经常性地开展应急演练。法律法规和国家另有规定的，从其规定。</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pPr>
      <w:bookmarkStart w:id="26" w:name="_Toc11390"/>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5.3  预案评估和修订条件</w:t>
      </w:r>
      <w:bookmarkEnd w:id="26"/>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应急预案编制单位应根据突发事件风险变化和实际需要，及时评估应急预案内容的针对性、实用性和可操作性，实现应急预案的动态优化管理。</w:t>
      </w:r>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有下列情形之一的，应当及时修订应急预案：</w:t>
      </w:r>
    </w:p>
    <w:p>
      <w:pPr>
        <w:keepNext w:val="0"/>
        <w:keepLines w:val="0"/>
        <w:pageBreakBefore w:val="0"/>
        <w:widowControl w:val="0"/>
        <w:numPr>
          <w:ilvl w:val="0"/>
          <w:numId w:val="8"/>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有关法律、法规、规章、标准、上位预案中的有关规定发生变化的。</w:t>
      </w:r>
    </w:p>
    <w:p>
      <w:pPr>
        <w:keepNext w:val="0"/>
        <w:keepLines w:val="0"/>
        <w:pageBreakBefore w:val="0"/>
        <w:widowControl w:val="0"/>
        <w:numPr>
          <w:ilvl w:val="0"/>
          <w:numId w:val="8"/>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应急指挥机构及其职责发生重大调整的。</w:t>
      </w:r>
    </w:p>
    <w:p>
      <w:pPr>
        <w:keepNext w:val="0"/>
        <w:keepLines w:val="0"/>
        <w:pageBreakBefore w:val="0"/>
        <w:widowControl w:val="0"/>
        <w:numPr>
          <w:ilvl w:val="0"/>
          <w:numId w:val="8"/>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面临的风险发生重大变化的。</w:t>
      </w:r>
    </w:p>
    <w:p>
      <w:pPr>
        <w:keepNext w:val="0"/>
        <w:keepLines w:val="0"/>
        <w:pageBreakBefore w:val="0"/>
        <w:widowControl w:val="0"/>
        <w:numPr>
          <w:ilvl w:val="0"/>
          <w:numId w:val="8"/>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重要应急资源发生重大变化的。</w:t>
      </w:r>
    </w:p>
    <w:p>
      <w:pPr>
        <w:keepNext w:val="0"/>
        <w:keepLines w:val="0"/>
        <w:pageBreakBefore w:val="0"/>
        <w:widowControl w:val="0"/>
        <w:numPr>
          <w:ilvl w:val="0"/>
          <w:numId w:val="8"/>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预案中其他重要信息发生变化的。</w:t>
      </w:r>
    </w:p>
    <w:p>
      <w:pPr>
        <w:keepNext w:val="0"/>
        <w:keepLines w:val="0"/>
        <w:pageBreakBefore w:val="0"/>
        <w:widowControl w:val="0"/>
        <w:numPr>
          <w:ilvl w:val="0"/>
          <w:numId w:val="8"/>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在突发事件实际应对和应急演练中发现问题需要作出重大调整的。</w:t>
      </w:r>
    </w:p>
    <w:p>
      <w:pPr>
        <w:keepNext w:val="0"/>
        <w:keepLines w:val="0"/>
        <w:pageBreakBefore w:val="0"/>
        <w:widowControl w:val="0"/>
        <w:numPr>
          <w:ilvl w:val="0"/>
          <w:numId w:val="8"/>
        </w:numPr>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应急预案制定单位认为应当修订的其他情况。</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pPr>
      <w:bookmarkStart w:id="27" w:name="_Toc4096"/>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5.4  宣传与培训</w:t>
      </w:r>
      <w:bookmarkEnd w:id="27"/>
    </w:p>
    <w:p>
      <w:pPr>
        <w:keepNext w:val="0"/>
        <w:keepLines w:val="0"/>
        <w:pageBreakBefore w:val="0"/>
        <w:widowControl w:val="0"/>
        <w:kinsoku/>
        <w:wordWrap/>
        <w:overflowPunct/>
        <w:topLinePunct w:val="0"/>
        <w:autoSpaceDE/>
        <w:autoSpaceDN/>
        <w:bidi w:val="0"/>
        <w:adjustRightIn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应急管理部门及突发事件牵头部门制定突发事件宣传教育计划和方案，每年定期利用传统媒体、新媒体、官方网站、官方自媒体平台，广泛宣传应急法律法规、防护避险、自救互救等应急知识或技能的宣传教育，提高全社会应急文化建设水平。</w:t>
      </w:r>
    </w:p>
    <w:p>
      <w:pPr>
        <w:keepNext w:val="0"/>
        <w:keepLines w:val="0"/>
        <w:pageBreakBefore w:val="0"/>
        <w:widowControl w:val="0"/>
        <w:kinsoku/>
        <w:wordWrap/>
        <w:overflowPunct/>
        <w:topLinePunct w:val="0"/>
        <w:autoSpaceDE/>
        <w:autoSpaceDN/>
        <w:bidi w:val="0"/>
        <w:adjustRightInd/>
        <w:snapToGri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应急预案编制部门（单位）应按照相关规定向社会发布应急预案文本或简本；按照隶属关系和管理责任，组织对本行业、本领域的专兼职应急队伍的理论学习、技能培训，提高应急处置和救援水平。应急管理部门每年定期组织应急管理和应急预案方面的培训，重点对领导干部和管理人员培训法律法规、组织制度、指挥协调、风险防控、信息报告、应急保障等内容，提高干部责任意识和应对突发事件的能力。</w:t>
      </w:r>
    </w:p>
    <w:p>
      <w:pPr>
        <w:pStyle w:val="4"/>
        <w:keepNext w:val="0"/>
        <w:keepLines w:val="0"/>
        <w:pageBreakBefore w:val="0"/>
        <w:widowControl w:val="0"/>
        <w:numPr>
          <w:ilvl w:val="1"/>
          <w:numId w:val="0"/>
        </w:numPr>
        <w:kinsoku/>
        <w:wordWrap/>
        <w:overflowPunct/>
        <w:topLinePunct w:val="0"/>
        <w:autoSpaceDE/>
        <w:autoSpaceDN/>
        <w:bidi w:val="0"/>
        <w:adjustRightInd/>
        <w:spacing w:beforeAutospacing="0" w:afterAutospacing="0" w:line="600" w:lineRule="exact"/>
        <w:ind w:leftChars="200" w:right="0" w:rightChars="0"/>
        <w:textAlignment w:val="auto"/>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pPr>
      <w:bookmarkStart w:id="28" w:name="_Toc27727"/>
      <w:r>
        <w:rPr>
          <w:rFonts w:hint="eastAsia" w:ascii="楷体_GB2312" w:hAnsi="楷体_GB2312" w:eastAsia="楷体_GB2312" w:cs="楷体_GB2312"/>
          <w:color w:val="262626" w:themeColor="text1" w:themeTint="D9"/>
          <w:lang w:val="en-US" w:eastAsia="zh-CN"/>
          <w14:textFill>
            <w14:solidFill>
              <w14:schemeClr w14:val="tx1">
                <w14:lumMod w14:val="85000"/>
                <w14:lumOff w14:val="15000"/>
              </w14:schemeClr>
            </w14:solidFill>
          </w14:textFill>
        </w:rPr>
        <w:t>5.5  责任与奖惩</w:t>
      </w:r>
      <w:bookmarkEnd w:id="28"/>
    </w:p>
    <w:p>
      <w:pPr>
        <w:keepNext w:val="0"/>
        <w:keepLines w:val="0"/>
        <w:pageBreakBefore w:val="0"/>
        <w:widowControl w:val="0"/>
        <w:kinsoku/>
        <w:wordWrap/>
        <w:overflowPunct/>
        <w:topLinePunct w:val="0"/>
        <w:autoSpaceDE/>
        <w:autoSpaceDN/>
        <w:bidi w:val="0"/>
        <w:adjustRightInd/>
        <w:snapToGri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市委、市政府建立健全突发事件应对工作领导负责制和责任追究制，将突发事件应对工作纳入各级政府及有关部门相关考核。</w:t>
      </w:r>
    </w:p>
    <w:p>
      <w:pPr>
        <w:keepNext w:val="0"/>
        <w:keepLines w:val="0"/>
        <w:pageBreakBefore w:val="0"/>
        <w:widowControl w:val="0"/>
        <w:kinsoku/>
        <w:wordWrap/>
        <w:overflowPunct/>
        <w:topLinePunct w:val="0"/>
        <w:autoSpaceDE/>
        <w:autoSpaceDN/>
        <w:bidi w:val="0"/>
        <w:adjustRightInd/>
        <w:snapToGri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公民按照各级政府要求，参加应急救援工作或者协助维护社会秩序期间，其在本单位的工资待遇和福利不变，可视情况给予补助；对突发事件应对工作中做出突出贡献的先进集体和个人，按照有关规定给予表彰或奖励。</w:t>
      </w:r>
    </w:p>
    <w:p>
      <w:pPr>
        <w:keepNext w:val="0"/>
        <w:keepLines w:val="0"/>
        <w:pageBreakBefore w:val="0"/>
        <w:widowControl w:val="0"/>
        <w:kinsoku/>
        <w:wordWrap/>
        <w:overflowPunct/>
        <w:topLinePunct w:val="0"/>
        <w:autoSpaceDE/>
        <w:autoSpaceDN/>
        <w:bidi w:val="0"/>
        <w:adjustRightInd/>
        <w:snapToGri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对迟报、谎报、瞒报和漏报突发事件重要情况，应急处置不力，或者突发事件应对工作中有其他失职、渎职行为的，依照有关规定给予处分；构成犯罪的，依法追究刑事责任。</w:t>
      </w:r>
    </w:p>
    <w:p>
      <w:pPr>
        <w:pStyle w:val="3"/>
        <w:keepNext w:val="0"/>
        <w:keepLines w:val="0"/>
        <w:pageBreakBefore w:val="0"/>
        <w:widowControl w:val="0"/>
        <w:tabs>
          <w:tab w:val="left" w:pos="0"/>
        </w:tabs>
        <w:kinsoku/>
        <w:wordWrap/>
        <w:overflowPunct/>
        <w:topLinePunct w:val="0"/>
        <w:autoSpaceDE/>
        <w:autoSpaceDN/>
        <w:bidi w:val="0"/>
        <w:adjustRightInd/>
        <w:spacing w:before="0" w:beforeAutospacing="0" w:after="0" w:afterAutospacing="0" w:line="600" w:lineRule="exact"/>
        <w:ind w:left="0" w:leftChars="0" w:right="0" w:rightChars="0" w:firstLine="632" w:firstLineChars="200"/>
        <w:textAlignment w:val="auto"/>
        <w:rPr>
          <w:rFonts w:hint="eastAsia" w:ascii="黑体" w:hAnsi="黑体" w:eastAsia="黑体" w:cs="黑体"/>
          <w:b w:val="0"/>
          <w:bCs w:val="0"/>
          <w:color w:val="262626" w:themeColor="text1" w:themeTint="D9"/>
          <w:sz w:val="32"/>
          <w:szCs w:val="32"/>
          <w:lang w:val="en-US" w:eastAsia="zh-CN"/>
          <w14:textFill>
            <w14:solidFill>
              <w14:schemeClr w14:val="tx1">
                <w14:lumMod w14:val="85000"/>
                <w14:lumOff w14:val="15000"/>
              </w14:schemeClr>
            </w14:solidFill>
          </w14:textFill>
        </w:rPr>
      </w:pPr>
      <w:bookmarkStart w:id="29" w:name="_Toc30286"/>
      <w:r>
        <w:rPr>
          <w:rFonts w:hint="eastAsia" w:ascii="黑体" w:hAnsi="黑体" w:eastAsia="黑体" w:cs="黑体"/>
          <w:b w:val="0"/>
          <w:bCs w:val="0"/>
          <w:color w:val="262626" w:themeColor="text1" w:themeTint="D9"/>
          <w:sz w:val="32"/>
          <w:szCs w:val="32"/>
          <w:lang w:val="en-US" w:eastAsia="zh-CN"/>
          <w14:textFill>
            <w14:solidFill>
              <w14:schemeClr w14:val="tx1">
                <w14:lumMod w14:val="85000"/>
                <w14:lumOff w14:val="15000"/>
              </w14:schemeClr>
            </w14:solidFill>
          </w14:textFill>
        </w:rPr>
        <w:t>6  附则</w:t>
      </w:r>
      <w:bookmarkEnd w:id="29"/>
    </w:p>
    <w:p>
      <w:pPr>
        <w:keepNext w:val="0"/>
        <w:keepLines w:val="0"/>
        <w:pageBreakBefore w:val="0"/>
        <w:widowControl w:val="0"/>
        <w:kinsoku/>
        <w:wordWrap/>
        <w:overflowPunct/>
        <w:topLinePunct w:val="0"/>
        <w:autoSpaceDE/>
        <w:autoSpaceDN/>
        <w:bidi w:val="0"/>
        <w:adjustRightInd/>
        <w:snapToGri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本预案由市应急局负责具体解释。</w:t>
      </w:r>
    </w:p>
    <w:p>
      <w:pPr>
        <w:keepNext w:val="0"/>
        <w:keepLines w:val="0"/>
        <w:pageBreakBefore w:val="0"/>
        <w:widowControl w:val="0"/>
        <w:kinsoku/>
        <w:wordWrap/>
        <w:overflowPunct/>
        <w:topLinePunct w:val="0"/>
        <w:autoSpaceDE/>
        <w:autoSpaceDN/>
        <w:bidi w:val="0"/>
        <w:adjustRightInd/>
        <w:snapToGrid/>
        <w:spacing w:beforeAutospacing="0" w:afterAutospacing="0" w:line="600" w:lineRule="exact"/>
        <w:ind w:left="0" w:leftChars="0" w:right="0" w:rightChars="0" w:firstLine="632" w:firstLineChars="200"/>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本预案自发布之日起实施，2006年3月27日商洛市政府第6次常务会议通过的《商洛市突发公共事件总体应急预案》（商政发〔2006〕10号）同时废止。</w:t>
      </w:r>
    </w:p>
    <w:p>
      <w:pPr>
        <w:keepNext w:val="0"/>
        <w:keepLines w:val="0"/>
        <w:pageBreakBefore w:val="0"/>
        <w:widowControl w:val="0"/>
        <w:kinsoku/>
        <w:wordWrap/>
        <w:overflowPunct/>
        <w:topLinePunct w:val="0"/>
        <w:autoSpaceDE/>
        <w:autoSpaceDN/>
        <w:bidi w:val="0"/>
        <w:adjustRightInd/>
        <w:snapToGrid/>
        <w:spacing w:beforeAutospacing="0" w:afterAutospacing="0" w:line="600" w:lineRule="exact"/>
        <w:ind w:left="0" w:leftChars="0" w:right="0" w:rightChars="0" w:firstLine="632" w:firstLineChars="200"/>
        <w:jc w:val="left"/>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bookmarkStart w:id="30" w:name="_Toc32198_WPSOffice_Level2"/>
      <w:bookmarkStart w:id="31" w:name="_Toc11904_WPSOffice_Level2"/>
    </w:p>
    <w:p>
      <w:pPr>
        <w:keepNext w:val="0"/>
        <w:keepLines w:val="0"/>
        <w:pageBreakBefore w:val="0"/>
        <w:widowControl w:val="0"/>
        <w:kinsoku/>
        <w:wordWrap/>
        <w:overflowPunct/>
        <w:topLinePunct w:val="0"/>
        <w:autoSpaceDE/>
        <w:autoSpaceDN/>
        <w:bidi w:val="0"/>
        <w:adjustRightInd/>
        <w:snapToGrid/>
        <w:spacing w:beforeAutospacing="0" w:afterAutospacing="0" w:line="600" w:lineRule="exact"/>
        <w:ind w:left="0" w:leftChars="0" w:right="0" w:rightChars="0" w:firstLine="632" w:firstLineChars="200"/>
        <w:jc w:val="left"/>
        <w:textAlignment w:val="auto"/>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附件：</w:t>
      </w:r>
      <w:bookmarkEnd w:id="30"/>
      <w:bookmarkEnd w:id="31"/>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1.</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商洛市突发事件专项应急预案目录</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600" w:lineRule="exact"/>
        <w:ind w:left="0" w:leftChars="0" w:right="0" w:rightChars="0" w:firstLine="1580" w:firstLineChars="500"/>
        <w:jc w:val="both"/>
        <w:textAlignment w:val="auto"/>
        <w:outlineLvl w:val="9"/>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2.</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商洛市应急联络单</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600" w:lineRule="exact"/>
        <w:ind w:left="0" w:leftChars="0" w:right="0" w:rightChars="0" w:firstLine="1580" w:firstLineChars="500"/>
        <w:jc w:val="both"/>
        <w:textAlignment w:val="auto"/>
        <w:outlineLvl w:val="9"/>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3.</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商洛市应急组织体系</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600" w:lineRule="exact"/>
        <w:ind w:left="0" w:leftChars="0" w:right="0" w:rightChars="0" w:firstLine="1580" w:firstLineChars="500"/>
        <w:jc w:val="both"/>
        <w:textAlignment w:val="auto"/>
        <w:outlineLvl w:val="9"/>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lang w:val="en-US" w:eastAsia="zh-CN"/>
          <w14:textFill>
            <w14:solidFill>
              <w14:schemeClr w14:val="tx1">
                <w14:lumMod w14:val="85000"/>
                <w14:lumOff w14:val="15000"/>
              </w14:schemeClr>
            </w14:solidFill>
          </w14:textFill>
        </w:rPr>
        <w:t>4.</w:t>
      </w: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商洛市突发事件应对基本流程</w:t>
      </w:r>
    </w:p>
    <w:p>
      <w:pPr>
        <w:numPr>
          <w:ilvl w:val="0"/>
          <w:numId w:val="9"/>
        </w:numPr>
        <w:ind w:firstLine="632"/>
        <w:rPr>
          <w:color w:val="262626" w:themeColor="text1" w:themeTint="D9"/>
          <w14:textFill>
            <w14:solidFill>
              <w14:schemeClr w14:val="tx1">
                <w14:lumMod w14:val="85000"/>
                <w14:lumOff w14:val="15000"/>
              </w14:schemeClr>
            </w14:solidFill>
          </w14:textFill>
        </w:rPr>
      </w:pPr>
      <w:r>
        <w:rPr>
          <w:rFonts w:hint="eastAsia"/>
          <w:color w:val="262626" w:themeColor="text1" w:themeTint="D9"/>
          <w14:textFill>
            <w14:solidFill>
              <w14:schemeClr w14:val="tx1">
                <w14:lumMod w14:val="85000"/>
                <w14:lumOff w14:val="15000"/>
              </w14:schemeClr>
            </w14:solidFill>
          </w14:textFill>
        </w:rPr>
        <w:br w:type="page"/>
      </w:r>
    </w:p>
    <w:p>
      <w:pPr>
        <w:pStyle w:val="3"/>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600" w:lineRule="exact"/>
        <w:ind w:left="0" w:leftChars="0" w:right="0" w:rightChars="0" w:firstLine="0" w:firstLineChars="0"/>
        <w:jc w:val="left"/>
        <w:textAlignment w:val="auto"/>
        <w:outlineLvl w:val="0"/>
        <w:rPr>
          <w:rFonts w:hint="eastAsia" w:ascii="黑体" w:hAnsi="黑体" w:eastAsia="黑体" w:cs="黑体"/>
          <w:b w:val="0"/>
          <w:bCs w:val="0"/>
          <w:color w:val="262626" w:themeColor="text1" w:themeTint="D9"/>
          <w:sz w:val="32"/>
          <w:szCs w:val="32"/>
          <w:lang w:eastAsia="zh-CN"/>
          <w14:textFill>
            <w14:solidFill>
              <w14:schemeClr w14:val="tx1">
                <w14:lumMod w14:val="85000"/>
                <w14:lumOff w14:val="15000"/>
              </w14:schemeClr>
            </w14:solidFill>
          </w14:textFill>
        </w:rPr>
      </w:pPr>
      <w:bookmarkStart w:id="32" w:name="_Toc8505"/>
      <w:r>
        <w:rPr>
          <w:rFonts w:hint="eastAsia" w:ascii="黑体" w:hAnsi="黑体" w:eastAsia="黑体" w:cs="黑体"/>
          <w:b w:val="0"/>
          <w:bCs w:val="0"/>
          <w:color w:val="262626" w:themeColor="text1" w:themeTint="D9"/>
          <w:sz w:val="32"/>
          <w:szCs w:val="32"/>
          <w14:textFill>
            <w14:solidFill>
              <w14:schemeClr w14:val="tx1">
                <w14:lumMod w14:val="85000"/>
                <w14:lumOff w14:val="15000"/>
              </w14:schemeClr>
            </w14:solidFill>
          </w14:textFill>
        </w:rPr>
        <w:t>附件</w:t>
      </w:r>
      <w:bookmarkEnd w:id="32"/>
      <w:r>
        <w:rPr>
          <w:rFonts w:hint="eastAsia" w:ascii="黑体" w:hAnsi="黑体" w:eastAsia="黑体" w:cs="黑体"/>
          <w:b w:val="0"/>
          <w:bCs w:val="0"/>
          <w:color w:val="262626" w:themeColor="text1" w:themeTint="D9"/>
          <w:sz w:val="32"/>
          <w:szCs w:val="32"/>
          <w:lang w:val="en-US" w:eastAsia="zh-CN"/>
          <w14:textFill>
            <w14:solidFill>
              <w14:schemeClr w14:val="tx1">
                <w14:lumMod w14:val="85000"/>
                <w14:lumOff w14:val="15000"/>
              </w14:schemeClr>
            </w14:solidFill>
          </w14:textFill>
        </w:rPr>
        <w:t>1</w:t>
      </w:r>
    </w:p>
    <w:p>
      <w:pPr>
        <w:pStyle w:val="26"/>
        <w:keepNext w:val="0"/>
        <w:keepLines w:val="0"/>
        <w:pageBreakBefore w:val="0"/>
        <w:widowControl w:val="0"/>
        <w:kinsoku/>
        <w:wordWrap/>
        <w:overflowPunct/>
        <w:topLinePunct w:val="0"/>
        <w:autoSpaceDE/>
        <w:autoSpaceDN/>
        <w:bidi w:val="0"/>
        <w:adjustRightInd/>
        <w:snapToGrid/>
        <w:spacing w:before="292" w:beforeLines="50" w:after="292" w:afterLines="50" w:line="600" w:lineRule="exact"/>
        <w:ind w:left="0" w:leftChars="0" w:right="0" w:rightChars="0" w:firstLine="0" w:firstLineChars="0"/>
        <w:jc w:val="center"/>
        <w:textAlignment w:val="auto"/>
        <w:outlineLvl w:val="9"/>
        <w:rPr>
          <w:color w:val="262626" w:themeColor="text1" w:themeTint="D9"/>
          <w:sz w:val="44"/>
          <w:szCs w:val="40"/>
          <w14:textFill>
            <w14:solidFill>
              <w14:schemeClr w14:val="tx1">
                <w14:lumMod w14:val="85000"/>
                <w14:lumOff w14:val="15000"/>
              </w14:schemeClr>
            </w14:solidFill>
          </w14:textFill>
        </w:rPr>
      </w:pPr>
      <w:r>
        <w:rPr>
          <w:rFonts w:hint="eastAsia"/>
          <w:color w:val="262626" w:themeColor="text1" w:themeTint="D9"/>
          <w:sz w:val="44"/>
          <w:szCs w:val="40"/>
          <w14:textFill>
            <w14:solidFill>
              <w14:schemeClr w14:val="tx1">
                <w14:lumMod w14:val="85000"/>
                <w14:lumOff w14:val="15000"/>
              </w14:schemeClr>
            </w14:solidFill>
          </w14:textFill>
        </w:rPr>
        <w:t>商洛市突发事件专项应急预案目录</w:t>
      </w:r>
    </w:p>
    <w:tbl>
      <w:tblPr>
        <w:tblStyle w:val="13"/>
        <w:tblW w:w="88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
      <w:tblGrid>
        <w:gridCol w:w="742"/>
        <w:gridCol w:w="5947"/>
        <w:gridCol w:w="2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tblHeader/>
          <w:jc w:val="center"/>
        </w:trPr>
        <w:tc>
          <w:tcPr>
            <w:tcW w:w="742" w:type="dxa"/>
            <w:vAlign w:val="center"/>
          </w:tcPr>
          <w:p>
            <w:pPr>
              <w:pStyle w:val="27"/>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序号</w:t>
            </w:r>
          </w:p>
        </w:tc>
        <w:tc>
          <w:tcPr>
            <w:tcW w:w="5947" w:type="dxa"/>
            <w:vAlign w:val="center"/>
          </w:tcPr>
          <w:p>
            <w:pPr>
              <w:pStyle w:val="27"/>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应急预案名称</w:t>
            </w:r>
          </w:p>
        </w:tc>
        <w:tc>
          <w:tcPr>
            <w:tcW w:w="2146" w:type="dxa"/>
            <w:vAlign w:val="center"/>
          </w:tcPr>
          <w:p>
            <w:pPr>
              <w:pStyle w:val="27"/>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牵头编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8835" w:type="dxa"/>
            <w:gridSpan w:val="3"/>
            <w:vAlign w:val="center"/>
          </w:tcPr>
          <w:p>
            <w:pPr>
              <w:pStyle w:val="27"/>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自然灾害类</w:t>
            </w:r>
            <w:r>
              <w:rPr>
                <w:rFonts w:hint="eastAsia" w:ascii="仿宋_GB2312" w:hAnsi="仿宋_GB2312" w:eastAsia="仿宋_GB2312" w:cs="仿宋_GB2312"/>
                <w:b w:val="0"/>
                <w:color w:val="262626" w:themeColor="text1" w:themeTint="D9"/>
                <w:sz w:val="24"/>
                <w:szCs w:val="24"/>
                <w14:textFill>
                  <w14:solidFill>
                    <w14:schemeClr w14:val="tx1">
                      <w14:lumMod w14:val="85000"/>
                      <w14:lumOff w14:val="15000"/>
                    </w14:schemeClr>
                  </w14:solidFill>
                </w14:textFill>
              </w:rPr>
              <w:t>（10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自然灾害救助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防汛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抗旱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地震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住建局</w:t>
            </w:r>
          </w:p>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地震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突发地质灾害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森林火灾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森林火灾预防及初期扑救指挥部</w:t>
            </w:r>
          </w:p>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初发火处置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林业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林业生物灾害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林业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气象灾害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气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农业生物灾害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农业农村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8835" w:type="dxa"/>
            <w:gridSpan w:val="3"/>
            <w:vAlign w:val="center"/>
          </w:tcPr>
          <w:p>
            <w:pPr>
              <w:pStyle w:val="27"/>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事故灾难类</w:t>
            </w:r>
            <w:r>
              <w:rPr>
                <w:rFonts w:hint="eastAsia" w:ascii="仿宋_GB2312" w:hAnsi="仿宋_GB2312" w:eastAsia="仿宋_GB2312" w:cs="仿宋_GB2312"/>
                <w:b w:val="0"/>
                <w:color w:val="262626" w:themeColor="text1" w:themeTint="D9"/>
                <w:sz w:val="24"/>
                <w:szCs w:val="24"/>
                <w14:textFill>
                  <w14:solidFill>
                    <w14:schemeClr w14:val="tx1">
                      <w14:lumMod w14:val="85000"/>
                      <w14:lumOff w14:val="15000"/>
                    </w14:schemeClr>
                  </w14:solidFill>
                </w14:textFill>
              </w:rPr>
              <w:t>（24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生产安全事故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危险化学品事故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非煤矿山生产安全事故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尾矿库生产安全事故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烟花爆竹销售安全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城镇燃气事故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城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城区供水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城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建筑施工事故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住建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建设工程质量安全事故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住建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特种设备事故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市场监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火灾事故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消防救援支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道路交通事故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公安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民用爆炸物品事故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公安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石油天然气长输管线事故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发改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大面积停电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发改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突发环境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生态环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重污染天气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生态环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生态破坏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生态环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辐射事故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生态环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通信保障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工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水上交通事故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交通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公路交通突发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交通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校园突发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教育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旅游突发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文旅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8835" w:type="dxa"/>
            <w:gridSpan w:val="3"/>
            <w:vAlign w:val="center"/>
          </w:tcPr>
          <w:p>
            <w:pPr>
              <w:pStyle w:val="27"/>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公共卫生类</w:t>
            </w:r>
            <w:r>
              <w:rPr>
                <w:rFonts w:hint="eastAsia" w:ascii="仿宋_GB2312" w:hAnsi="仿宋_GB2312" w:eastAsia="仿宋_GB2312" w:cs="仿宋_GB2312"/>
                <w:b w:val="0"/>
                <w:color w:val="262626" w:themeColor="text1" w:themeTint="D9"/>
                <w:sz w:val="24"/>
                <w:szCs w:val="24"/>
                <w14:textFill>
                  <w14:solidFill>
                    <w14:schemeClr w14:val="tx1">
                      <w14:lumMod w14:val="85000"/>
                      <w14:lumOff w14:val="15000"/>
                    </w14:schemeClr>
                  </w14:solidFill>
                </w14:textFill>
              </w:rPr>
              <w:t>（5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突发公共卫生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卫健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动物疫情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农业农村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食品安全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市场监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药品和医疗器械安全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市场监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疫苗安全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市场监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8835" w:type="dxa"/>
            <w:gridSpan w:val="3"/>
            <w:vAlign w:val="center"/>
          </w:tcPr>
          <w:p>
            <w:pPr>
              <w:pStyle w:val="27"/>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社会安全类</w:t>
            </w:r>
            <w:r>
              <w:rPr>
                <w:rFonts w:hint="eastAsia" w:ascii="仿宋_GB2312" w:hAnsi="仿宋_GB2312" w:eastAsia="仿宋_GB2312" w:cs="仿宋_GB2312"/>
                <w:b w:val="0"/>
                <w:color w:val="262626" w:themeColor="text1" w:themeTint="D9"/>
                <w:sz w:val="24"/>
                <w:szCs w:val="24"/>
                <w14:textFill>
                  <w14:solidFill>
                    <w14:schemeClr w14:val="tx1">
                      <w14:lumMod w14:val="85000"/>
                      <w14:lumOff w14:val="15000"/>
                    </w14:schemeClr>
                  </w14:solidFill>
                </w14:textFill>
              </w:rPr>
              <w:t>（9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粮食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发改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暴恐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公安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处置群体性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公安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民族宗教突发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委统战部</w:t>
            </w:r>
          </w:p>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民宗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突发舆情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委宣传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网络安全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委网信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金融突发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政府办</w:t>
            </w:r>
          </w:p>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金融办公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涉外突发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委外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文物安全事件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文旅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8835" w:type="dxa"/>
            <w:gridSpan w:val="3"/>
            <w:vAlign w:val="center"/>
          </w:tcPr>
          <w:p>
            <w:pPr>
              <w:pStyle w:val="27"/>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应急保障类（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应急物资生产保障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工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113" w:type="dxa"/>
            <w:bottom w:w="113" w:type="dxa"/>
            <w:right w:w="113" w:type="dxa"/>
          </w:tblCellMar>
        </w:tblPrEx>
        <w:trPr>
          <w:trHeight w:val="340" w:hRule="atLeast"/>
          <w:jc w:val="center"/>
        </w:trPr>
        <w:tc>
          <w:tcPr>
            <w:tcW w:w="742" w:type="dxa"/>
            <w:vAlign w:val="center"/>
          </w:tcPr>
          <w:p>
            <w:pPr>
              <w:pStyle w:val="28"/>
              <w:keepNext w:val="0"/>
              <w:keepLines w:val="0"/>
              <w:pageBreakBefore w:val="0"/>
              <w:widowControl w:val="0"/>
              <w:numPr>
                <w:ilvl w:val="0"/>
                <w:numId w:val="10"/>
              </w:numPr>
              <w:tabs>
                <w:tab w:val="left" w:pos="0"/>
              </w:tabs>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5947"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市突发事件财政保障应急预案</w:t>
            </w:r>
          </w:p>
        </w:tc>
        <w:tc>
          <w:tcPr>
            <w:tcW w:w="2146" w:type="dxa"/>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right="0" w:rightChars="0"/>
              <w:jc w:val="center"/>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财政局</w:t>
            </w:r>
          </w:p>
        </w:tc>
      </w:tr>
    </w:tbl>
    <w:p>
      <w:pPr>
        <w:pStyle w:val="29"/>
        <w:keepNext w:val="0"/>
        <w:keepLines w:val="0"/>
        <w:pageBreakBefore w:val="0"/>
        <w:widowControl w:val="0"/>
        <w:kinsoku/>
        <w:wordWrap/>
        <w:overflowPunct/>
        <w:topLinePunct w:val="0"/>
        <w:autoSpaceDE/>
        <w:autoSpaceDN/>
        <w:bidi w:val="0"/>
        <w:adjustRightInd/>
        <w:snapToGrid w:val="0"/>
        <w:spacing w:before="118" w:beforeLines="20" w:line="400" w:lineRule="exact"/>
        <w:ind w:left="0" w:leftChars="0" w:right="0" w:rightChars="0" w:firstLine="0" w:firstLineChars="0"/>
        <w:jc w:val="both"/>
        <w:textAlignment w:val="auto"/>
        <w:outlineLvl w:val="9"/>
        <w:rPr>
          <w:color w:val="262626" w:themeColor="text1" w:themeTint="D9"/>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14:textFill>
            <w14:solidFill>
              <w14:schemeClr w14:val="tx1">
                <w14:lumMod w14:val="85000"/>
                <w14:lumOff w14:val="15000"/>
              </w14:schemeClr>
            </w14:solidFill>
          </w14:textFill>
        </w:rPr>
        <w:t>注：根据情况变化，市级专项预案将不断调整完善。</w:t>
      </w:r>
      <w:r>
        <w:rPr>
          <w:rFonts w:hint="eastAsia"/>
          <w:color w:val="262626" w:themeColor="text1" w:themeTint="D9"/>
          <w14:textFill>
            <w14:solidFill>
              <w14:schemeClr w14:val="tx1">
                <w14:lumMod w14:val="85000"/>
                <w14:lumOff w14:val="15000"/>
              </w14:schemeClr>
            </w14:solidFill>
          </w14:textFill>
        </w:rPr>
        <w:br w:type="page"/>
      </w:r>
    </w:p>
    <w:p>
      <w:pPr>
        <w:pStyle w:val="3"/>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600" w:lineRule="exact"/>
        <w:ind w:left="0" w:leftChars="0" w:right="0" w:rightChars="0" w:firstLine="0" w:firstLineChars="0"/>
        <w:jc w:val="left"/>
        <w:textAlignment w:val="auto"/>
        <w:outlineLvl w:val="0"/>
        <w:rPr>
          <w:rFonts w:hint="eastAsia" w:ascii="黑体" w:hAnsi="黑体" w:eastAsia="黑体" w:cs="黑体"/>
          <w:b w:val="0"/>
          <w:bCs w:val="0"/>
          <w:color w:val="262626" w:themeColor="text1" w:themeTint="D9"/>
          <w:sz w:val="32"/>
          <w:szCs w:val="32"/>
          <w14:textFill>
            <w14:solidFill>
              <w14:schemeClr w14:val="tx1">
                <w14:lumMod w14:val="85000"/>
                <w14:lumOff w14:val="15000"/>
              </w14:schemeClr>
            </w14:solidFill>
          </w14:textFill>
        </w:rPr>
      </w:pPr>
      <w:bookmarkStart w:id="33" w:name="_Toc5299"/>
      <w:r>
        <w:rPr>
          <w:rFonts w:hint="eastAsia" w:ascii="黑体" w:hAnsi="黑体" w:eastAsia="黑体" w:cs="黑体"/>
          <w:b w:val="0"/>
          <w:bCs w:val="0"/>
          <w:color w:val="262626" w:themeColor="text1" w:themeTint="D9"/>
          <w:sz w:val="32"/>
          <w:szCs w:val="32"/>
          <w14:textFill>
            <w14:solidFill>
              <w14:schemeClr w14:val="tx1">
                <w14:lumMod w14:val="85000"/>
                <w14:lumOff w14:val="15000"/>
              </w14:schemeClr>
            </w14:solidFill>
          </w14:textFill>
        </w:rPr>
        <w:t>附件</w:t>
      </w:r>
      <w:r>
        <w:rPr>
          <w:rFonts w:hint="eastAsia" w:ascii="黑体" w:hAnsi="黑体" w:eastAsia="黑体" w:cs="黑体"/>
          <w:b w:val="0"/>
          <w:bCs w:val="0"/>
          <w:color w:val="262626" w:themeColor="text1" w:themeTint="D9"/>
          <w:sz w:val="32"/>
          <w:szCs w:val="32"/>
          <w:lang w:val="en-US" w:eastAsia="zh-CN"/>
          <w14:textFill>
            <w14:solidFill>
              <w14:schemeClr w14:val="tx1">
                <w14:lumMod w14:val="85000"/>
                <w14:lumOff w14:val="15000"/>
              </w14:schemeClr>
            </w14:solidFill>
          </w14:textFill>
        </w:rPr>
        <w:t>2</w:t>
      </w:r>
      <w:bookmarkEnd w:id="33"/>
    </w:p>
    <w:p>
      <w:pPr>
        <w:pStyle w:val="26"/>
        <w:keepNext w:val="0"/>
        <w:keepLines w:val="0"/>
        <w:pageBreakBefore w:val="0"/>
        <w:widowControl w:val="0"/>
        <w:kinsoku/>
        <w:wordWrap/>
        <w:overflowPunct/>
        <w:topLinePunct w:val="0"/>
        <w:autoSpaceDE/>
        <w:autoSpaceDN/>
        <w:bidi w:val="0"/>
        <w:adjustRightInd/>
        <w:snapToGrid/>
        <w:spacing w:before="292" w:beforeLines="50" w:after="292" w:afterLines="50" w:line="600" w:lineRule="exact"/>
        <w:ind w:left="0" w:leftChars="0" w:right="0" w:rightChars="0" w:firstLine="0" w:firstLineChars="0"/>
        <w:jc w:val="center"/>
        <w:textAlignment w:val="auto"/>
        <w:outlineLvl w:val="9"/>
        <w:rPr>
          <w:rFonts w:hint="eastAsia"/>
          <w:color w:val="262626" w:themeColor="text1" w:themeTint="D9"/>
          <w:sz w:val="44"/>
          <w:szCs w:val="40"/>
          <w14:textFill>
            <w14:solidFill>
              <w14:schemeClr w14:val="tx1">
                <w14:lumMod w14:val="85000"/>
                <w14:lumOff w14:val="15000"/>
              </w14:schemeClr>
            </w14:solidFill>
          </w14:textFill>
        </w:rPr>
      </w:pPr>
      <w:r>
        <w:rPr>
          <w:rFonts w:hint="eastAsia"/>
          <w:color w:val="262626" w:themeColor="text1" w:themeTint="D9"/>
          <w:sz w:val="44"/>
          <w:szCs w:val="40"/>
          <w14:textFill>
            <w14:solidFill>
              <w14:schemeClr w14:val="tx1">
                <w14:lumMod w14:val="85000"/>
                <w14:lumOff w14:val="15000"/>
              </w14:schemeClr>
            </w14:solidFill>
          </w14:textFill>
        </w:rPr>
        <w:t>商洛市应急联络单</w:t>
      </w:r>
    </w:p>
    <w:tbl>
      <w:tblPr>
        <w:tblStyle w:val="12"/>
        <w:tblW w:w="88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24"/>
        <w:gridCol w:w="3299"/>
        <w:gridCol w:w="2350"/>
        <w:gridCol w:w="2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824" w:type="dxa"/>
            <w:gridSpan w:val="4"/>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20" w:lineRule="exact"/>
              <w:ind w:left="0" w:leftChars="0" w:right="0" w:rightChars="0" w:firstLine="0" w:firstLineChars="0"/>
              <w:jc w:val="both"/>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政府总值班室：0914-2313843</w:t>
            </w:r>
          </w:p>
          <w:p>
            <w:pPr>
              <w:pStyle w:val="28"/>
              <w:keepNext w:val="0"/>
              <w:keepLines w:val="0"/>
              <w:pageBreakBefore w:val="0"/>
              <w:widowControl w:val="0"/>
              <w:kinsoku/>
              <w:wordWrap/>
              <w:overflowPunct/>
              <w:topLinePunct w:val="0"/>
              <w:autoSpaceDE/>
              <w:autoSpaceDN/>
              <w:bidi w:val="0"/>
              <w:adjustRightInd/>
              <w:snapToGrid w:val="0"/>
              <w:spacing w:line="320" w:lineRule="exact"/>
              <w:ind w:left="0" w:leftChars="0" w:right="0" w:rightChars="0" w:firstLine="0" w:firstLineChars="0"/>
              <w:jc w:val="both"/>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应急局应急指挥中心：0914-2335925</w:t>
            </w:r>
          </w:p>
          <w:p>
            <w:pPr>
              <w:pStyle w:val="28"/>
              <w:keepNext w:val="0"/>
              <w:keepLines w:val="0"/>
              <w:pageBreakBefore w:val="0"/>
              <w:widowControl w:val="0"/>
              <w:kinsoku/>
              <w:wordWrap/>
              <w:overflowPunct/>
              <w:topLinePunct w:val="0"/>
              <w:autoSpaceDE/>
              <w:autoSpaceDN/>
              <w:bidi w:val="0"/>
              <w:adjustRightInd/>
              <w:snapToGrid w:val="0"/>
              <w:spacing w:line="320" w:lineRule="exact"/>
              <w:ind w:left="0" w:leftChars="0" w:right="0" w:rightChars="0" w:firstLine="0" w:firstLineChars="0"/>
              <w:jc w:val="both"/>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州区应急局应急指挥中心：0914-2331198</w:t>
            </w:r>
          </w:p>
          <w:p>
            <w:pPr>
              <w:pStyle w:val="28"/>
              <w:keepNext w:val="0"/>
              <w:keepLines w:val="0"/>
              <w:pageBreakBefore w:val="0"/>
              <w:widowControl w:val="0"/>
              <w:kinsoku/>
              <w:wordWrap/>
              <w:overflowPunct/>
              <w:topLinePunct w:val="0"/>
              <w:autoSpaceDE/>
              <w:autoSpaceDN/>
              <w:bidi w:val="0"/>
              <w:adjustRightInd/>
              <w:snapToGrid w:val="0"/>
              <w:spacing w:line="320" w:lineRule="exact"/>
              <w:ind w:left="0" w:leftChars="0" w:right="0" w:rightChars="0" w:firstLine="0" w:firstLineChars="0"/>
              <w:jc w:val="both"/>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洛南县应急局应急指挥中心：0914-7323863</w:t>
            </w:r>
          </w:p>
          <w:p>
            <w:pPr>
              <w:pStyle w:val="28"/>
              <w:keepNext w:val="0"/>
              <w:keepLines w:val="0"/>
              <w:pageBreakBefore w:val="0"/>
              <w:widowControl w:val="0"/>
              <w:kinsoku/>
              <w:wordWrap/>
              <w:overflowPunct/>
              <w:topLinePunct w:val="0"/>
              <w:autoSpaceDE/>
              <w:autoSpaceDN/>
              <w:bidi w:val="0"/>
              <w:adjustRightInd/>
              <w:snapToGrid w:val="0"/>
              <w:spacing w:line="320" w:lineRule="exact"/>
              <w:ind w:left="0" w:leftChars="0" w:right="0" w:rightChars="0" w:firstLine="0" w:firstLineChars="0"/>
              <w:jc w:val="both"/>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丹凤县应急局应急指挥中心：0914-3329225</w:t>
            </w:r>
          </w:p>
          <w:p>
            <w:pPr>
              <w:pStyle w:val="28"/>
              <w:keepNext w:val="0"/>
              <w:keepLines w:val="0"/>
              <w:pageBreakBefore w:val="0"/>
              <w:widowControl w:val="0"/>
              <w:kinsoku/>
              <w:wordWrap/>
              <w:overflowPunct/>
              <w:topLinePunct w:val="0"/>
              <w:autoSpaceDE/>
              <w:autoSpaceDN/>
              <w:bidi w:val="0"/>
              <w:adjustRightInd/>
              <w:snapToGrid w:val="0"/>
              <w:spacing w:line="320" w:lineRule="exact"/>
              <w:ind w:left="0" w:leftChars="0" w:right="0" w:rightChars="0" w:firstLine="0" w:firstLineChars="0"/>
              <w:jc w:val="both"/>
              <w:textAlignment w:val="auto"/>
              <w:outlineLvl w:val="9"/>
              <w:rPr>
                <w:rFonts w:hint="eastAsia" w:ascii="仿宋_GB2312" w:hAnsi="仿宋_GB2312" w:eastAsia="仿宋_GB2312" w:cs="仿宋_GB2312"/>
                <w:color w:val="262626" w:themeColor="text1" w:themeTint="D9"/>
                <w:sz w:val="24"/>
                <w:szCs w:val="24"/>
                <w:lang w:eastAsia="zh-CN"/>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南县应急局应急指挥中心：0914-6326990</w:t>
            </w:r>
          </w:p>
          <w:p>
            <w:pPr>
              <w:pStyle w:val="28"/>
              <w:keepNext w:val="0"/>
              <w:keepLines w:val="0"/>
              <w:pageBreakBefore w:val="0"/>
              <w:widowControl w:val="0"/>
              <w:kinsoku/>
              <w:wordWrap/>
              <w:overflowPunct/>
              <w:topLinePunct w:val="0"/>
              <w:autoSpaceDE/>
              <w:autoSpaceDN/>
              <w:bidi w:val="0"/>
              <w:adjustRightInd/>
              <w:snapToGrid w:val="0"/>
              <w:spacing w:line="320" w:lineRule="exact"/>
              <w:ind w:left="0" w:leftChars="0" w:right="0" w:rightChars="0" w:firstLine="0" w:firstLineChars="0"/>
              <w:jc w:val="both"/>
              <w:textAlignment w:val="auto"/>
              <w:outlineLvl w:val="9"/>
              <w:rPr>
                <w:rFonts w:hint="eastAsia" w:ascii="仿宋_GB2312" w:hAnsi="仿宋_GB2312" w:eastAsia="仿宋_GB2312" w:cs="仿宋_GB2312"/>
                <w:color w:val="262626" w:themeColor="text1" w:themeTint="D9"/>
                <w:sz w:val="24"/>
                <w:szCs w:val="24"/>
                <w:lang w:eastAsia="zh-CN"/>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山阳县应急局应急指挥中心：0914-8383686</w:t>
            </w:r>
          </w:p>
          <w:p>
            <w:pPr>
              <w:pStyle w:val="28"/>
              <w:keepNext w:val="0"/>
              <w:keepLines w:val="0"/>
              <w:pageBreakBefore w:val="0"/>
              <w:widowControl w:val="0"/>
              <w:kinsoku/>
              <w:wordWrap/>
              <w:overflowPunct/>
              <w:topLinePunct w:val="0"/>
              <w:autoSpaceDE/>
              <w:autoSpaceDN/>
              <w:bidi w:val="0"/>
              <w:adjustRightInd/>
              <w:snapToGrid w:val="0"/>
              <w:spacing w:line="320" w:lineRule="exact"/>
              <w:ind w:left="0" w:leftChars="0" w:right="0" w:rightChars="0" w:firstLine="0" w:firstLineChars="0"/>
              <w:jc w:val="both"/>
              <w:textAlignment w:val="auto"/>
              <w:outlineLvl w:val="9"/>
              <w:rPr>
                <w:rFonts w:hint="eastAsia" w:ascii="仿宋_GB2312" w:hAnsi="仿宋_GB2312" w:eastAsia="仿宋_GB2312" w:cs="仿宋_GB2312"/>
                <w:color w:val="262626" w:themeColor="text1" w:themeTint="D9"/>
                <w:sz w:val="24"/>
                <w:szCs w:val="24"/>
                <w:lang w:eastAsia="zh-CN"/>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镇安县应急局应急指挥中心：0914-5339160</w:t>
            </w:r>
          </w:p>
          <w:p>
            <w:pPr>
              <w:pStyle w:val="28"/>
              <w:keepNext w:val="0"/>
              <w:keepLines w:val="0"/>
              <w:pageBreakBefore w:val="0"/>
              <w:widowControl w:val="0"/>
              <w:kinsoku/>
              <w:wordWrap/>
              <w:overflowPunct/>
              <w:topLinePunct w:val="0"/>
              <w:autoSpaceDE/>
              <w:autoSpaceDN/>
              <w:bidi w:val="0"/>
              <w:adjustRightInd/>
              <w:snapToGrid w:val="0"/>
              <w:spacing w:line="320" w:lineRule="exact"/>
              <w:ind w:left="0" w:leftChars="0" w:right="0" w:rightChars="0" w:firstLine="0" w:firstLineChars="0"/>
              <w:jc w:val="both"/>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柞水县应急局应急指挥中心：0914-4321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b/>
                <w:bCs/>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b/>
                <w:bCs/>
                <w:color w:val="262626" w:themeColor="text1" w:themeTint="D9"/>
                <w:sz w:val="24"/>
                <w:szCs w:val="24"/>
                <w14:textFill>
                  <w14:solidFill>
                    <w14:schemeClr w14:val="tx1">
                      <w14:lumMod w14:val="85000"/>
                      <w14:lumOff w14:val="15000"/>
                    </w14:schemeClr>
                  </w14:solidFill>
                </w14:textFill>
              </w:rPr>
              <w:t>序号</w:t>
            </w: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b/>
                <w:bCs/>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b/>
                <w:bCs/>
                <w:color w:val="262626" w:themeColor="text1" w:themeTint="D9"/>
                <w:sz w:val="24"/>
                <w:szCs w:val="24"/>
                <w14:textFill>
                  <w14:solidFill>
                    <w14:schemeClr w14:val="tx1">
                      <w14:lumMod w14:val="85000"/>
                      <w14:lumOff w14:val="15000"/>
                    </w14:schemeClr>
                  </w14:solidFill>
                </w14:textFill>
              </w:rPr>
              <w:t>成员单位</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b/>
                <w:bCs/>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b/>
                <w:bCs/>
                <w:color w:val="262626" w:themeColor="text1" w:themeTint="D9"/>
                <w:sz w:val="24"/>
                <w:szCs w:val="24"/>
                <w14:textFill>
                  <w14:solidFill>
                    <w14:schemeClr w14:val="tx1">
                      <w14:lumMod w14:val="85000"/>
                      <w14:lumOff w14:val="15000"/>
                    </w14:schemeClr>
                  </w14:solidFill>
                </w14:textFill>
              </w:rPr>
              <w:t>值班电话</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b/>
                <w:bCs/>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b/>
                <w:bCs/>
                <w:color w:val="262626" w:themeColor="text1" w:themeTint="D9"/>
                <w:sz w:val="24"/>
                <w:szCs w:val="24"/>
                <w14:textFill>
                  <w14:solidFill>
                    <w14:schemeClr w14:val="tx1">
                      <w14:lumMod w14:val="85000"/>
                      <w14:lumOff w14:val="15000"/>
                    </w14:schemeClr>
                  </w14:solidFill>
                </w14:textFill>
              </w:rPr>
              <w:t>传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委办公室</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091</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委宣传部</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852</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3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委统战部（市民宗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32969</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329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委政法委</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986266</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986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委网信办</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854</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695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委外办</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30209</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军分区</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989000</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989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政府办</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3843</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发改委</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844</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36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教育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3678</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83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科技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455</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工信局</w:t>
            </w:r>
          </w:p>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国资委、市国资委党委）</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3668</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36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公安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255</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986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民政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577</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6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b/>
                <w:bCs/>
                <w:color w:val="262626" w:themeColor="text1" w:themeTint="D9"/>
                <w:sz w:val="24"/>
                <w:szCs w:val="24"/>
                <w14:textFill>
                  <w14:solidFill>
                    <w14:schemeClr w14:val="tx1">
                      <w14:lumMod w14:val="85000"/>
                      <w14:lumOff w14:val="15000"/>
                    </w14:schemeClr>
                  </w14:solidFill>
                </w14:textFill>
              </w:rPr>
              <w:t>序号</w:t>
            </w: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b/>
                <w:bCs/>
                <w:color w:val="262626" w:themeColor="text1" w:themeTint="D9"/>
                <w:sz w:val="24"/>
                <w:szCs w:val="24"/>
                <w14:textFill>
                  <w14:solidFill>
                    <w14:schemeClr w14:val="tx1">
                      <w14:lumMod w14:val="85000"/>
                      <w14:lumOff w14:val="15000"/>
                    </w14:schemeClr>
                  </w14:solidFill>
                </w14:textFill>
              </w:rPr>
              <w:t>成员单位</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b/>
                <w:bCs/>
                <w:color w:val="262626" w:themeColor="text1" w:themeTint="D9"/>
                <w:sz w:val="24"/>
                <w:szCs w:val="24"/>
                <w14:textFill>
                  <w14:solidFill>
                    <w14:schemeClr w14:val="tx1">
                      <w14:lumMod w14:val="85000"/>
                      <w14:lumOff w14:val="15000"/>
                    </w14:schemeClr>
                  </w14:solidFill>
                </w14:textFill>
              </w:rPr>
              <w:t>值班电话</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b/>
                <w:bCs/>
                <w:color w:val="262626" w:themeColor="text1" w:themeTint="D9"/>
                <w:sz w:val="24"/>
                <w:szCs w:val="24"/>
                <w14:textFill>
                  <w14:solidFill>
                    <w14:schemeClr w14:val="tx1">
                      <w14:lumMod w14:val="85000"/>
                      <w14:lumOff w14:val="15000"/>
                    </w14:schemeClr>
                  </w14:solidFill>
                </w14:textFill>
              </w:rPr>
              <w:t>传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司法局</w:t>
            </w:r>
          </w:p>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委全面依法治市委员会办公室）</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3804</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838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财政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636</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6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人社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968</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879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住建局（市地震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495</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9906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城管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32088</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32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交通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38021</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38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水利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89855</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98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农业农村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746</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866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商务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203</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文旅局</w:t>
            </w:r>
          </w:p>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文物和广播电视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402</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37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卫健委</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3650</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986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退役军人事务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860006</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86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应急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880519</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25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审计局</w:t>
            </w:r>
          </w:p>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委审计委员会办公室）</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796</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828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市场监管局（市知识产权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993013</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993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林业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263</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2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体育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29572</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88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统计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014</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89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人防办</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30248</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30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信访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006</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2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行政审批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981123</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8665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医保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860018</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86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b/>
                <w:bCs/>
                <w:color w:val="262626" w:themeColor="text1" w:themeTint="D9"/>
                <w:sz w:val="24"/>
                <w:szCs w:val="24"/>
                <w14:textFill>
                  <w14:solidFill>
                    <w14:schemeClr w14:val="tx1">
                      <w14:lumMod w14:val="85000"/>
                      <w14:lumOff w14:val="15000"/>
                    </w14:schemeClr>
                  </w14:solidFill>
                </w14:textFill>
              </w:rPr>
              <w:t>序号</w:t>
            </w: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b/>
                <w:bCs/>
                <w:color w:val="262626" w:themeColor="text1" w:themeTint="D9"/>
                <w:sz w:val="24"/>
                <w:szCs w:val="24"/>
                <w14:textFill>
                  <w14:solidFill>
                    <w14:schemeClr w14:val="tx1">
                      <w14:lumMod w14:val="85000"/>
                      <w14:lumOff w14:val="15000"/>
                    </w14:schemeClr>
                  </w14:solidFill>
                </w14:textFill>
              </w:rPr>
              <w:t>成员单位</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b/>
                <w:bCs/>
                <w:color w:val="262626" w:themeColor="text1" w:themeTint="D9"/>
                <w:sz w:val="24"/>
                <w:szCs w:val="24"/>
                <w14:textFill>
                  <w14:solidFill>
                    <w14:schemeClr w14:val="tx1">
                      <w14:lumMod w14:val="85000"/>
                      <w14:lumOff w14:val="15000"/>
                    </w14:schemeClr>
                  </w14:solidFill>
                </w14:textFill>
              </w:rPr>
              <w:t>值班电话</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b/>
                <w:bCs/>
                <w:color w:val="262626" w:themeColor="text1" w:themeTint="D9"/>
                <w:sz w:val="24"/>
                <w:szCs w:val="24"/>
                <w14:textFill>
                  <w14:solidFill>
                    <w14:schemeClr w14:val="tx1">
                      <w14:lumMod w14:val="85000"/>
                      <w14:lumOff w14:val="15000"/>
                    </w14:schemeClr>
                  </w14:solidFill>
                </w14:textFill>
              </w:rPr>
              <w:t>传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扶贫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3060</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275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机关事务管理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6426</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31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气象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24297</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24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邮政管理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559881</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16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武警商洛支队</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881500</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88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消防救援支队</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188065</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188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银保监分局</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88002</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378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供销社</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3770</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3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城投公司</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8099778</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8099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交投公司</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8099079</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8099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团委</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3437</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363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残联</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8098306</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8098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市红十字会</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33993</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339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州区政府</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3078</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3133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洛南县政府</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7322020</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73226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丹凤县政府</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3322151</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3322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南县政府</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6322222</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6322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山阳县政府</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8321641</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8383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镇安县政府</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5322312</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5322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柞水县政府</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4321643</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4343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22" w:hRule="atLeast"/>
        </w:trPr>
        <w:tc>
          <w:tcPr>
            <w:tcW w:w="824" w:type="dxa"/>
            <w:shd w:val="clear" w:color="auto" w:fill="auto"/>
            <w:tcMar>
              <w:top w:w="12" w:type="dxa"/>
              <w:left w:w="12" w:type="dxa"/>
              <w:right w:w="12" w:type="dxa"/>
            </w:tcMar>
            <w:vAlign w:val="center"/>
          </w:tcPr>
          <w:p>
            <w:pPr>
              <w:pStyle w:val="28"/>
              <w:keepNext w:val="0"/>
              <w:keepLines w:val="0"/>
              <w:pageBreakBefore w:val="0"/>
              <w:widowControl w:val="0"/>
              <w:numPr>
                <w:ilvl w:val="0"/>
                <w:numId w:val="11"/>
              </w:numPr>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c>
          <w:tcPr>
            <w:tcW w:w="3299"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商洛高新区（商丹园区）管委会</w:t>
            </w:r>
          </w:p>
        </w:tc>
        <w:tc>
          <w:tcPr>
            <w:tcW w:w="2350"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t>0914-2035801</w:t>
            </w:r>
          </w:p>
        </w:tc>
        <w:tc>
          <w:tcPr>
            <w:tcW w:w="2351" w:type="dxa"/>
            <w:shd w:val="clear" w:color="auto" w:fill="auto"/>
            <w:tcMar>
              <w:top w:w="12" w:type="dxa"/>
              <w:left w:w="12" w:type="dxa"/>
              <w:right w:w="12" w:type="dxa"/>
            </w:tcMar>
            <w:vAlign w:val="center"/>
          </w:tcPr>
          <w:p>
            <w:pPr>
              <w:pStyle w:val="28"/>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textAlignment w:val="auto"/>
              <w:outlineLvl w:val="9"/>
              <w:rPr>
                <w:rFonts w:hint="eastAsia" w:ascii="仿宋_GB2312" w:hAnsi="仿宋_GB2312" w:eastAsia="仿宋_GB2312" w:cs="仿宋_GB2312"/>
                <w:color w:val="262626" w:themeColor="text1" w:themeTint="D9"/>
                <w:sz w:val="24"/>
                <w:szCs w:val="24"/>
                <w14:textFill>
                  <w14:solidFill>
                    <w14:schemeClr w14:val="tx1">
                      <w14:lumMod w14:val="85000"/>
                      <w14:lumOff w14:val="15000"/>
                    </w14:schemeClr>
                  </w14:solidFill>
                </w14:textFill>
              </w:rPr>
            </w:pPr>
          </w:p>
        </w:tc>
      </w:tr>
    </w:tbl>
    <w:p>
      <w:pPr>
        <w:ind w:firstLine="0" w:firstLineChars="0"/>
        <w:jc w:val="center"/>
        <w:rPr>
          <w:color w:val="262626" w:themeColor="text1" w:themeTint="D9"/>
          <w14:textFill>
            <w14:solidFill>
              <w14:schemeClr w14:val="tx1">
                <w14:lumMod w14:val="85000"/>
                <w14:lumOff w14:val="15000"/>
              </w14:schemeClr>
            </w14:solidFill>
          </w14:textFill>
        </w:rPr>
      </w:pPr>
      <w:r>
        <w:rPr>
          <w:color w:val="262626" w:themeColor="text1" w:themeTint="D9"/>
          <w14:textFill>
            <w14:solidFill>
              <w14:schemeClr w14:val="tx1">
                <w14:lumMod w14:val="85000"/>
                <w14:lumOff w14:val="15000"/>
              </w14:schemeClr>
            </w14:solidFill>
          </w14:textFill>
        </w:rPr>
        <w:br w:type="page"/>
      </w:r>
    </w:p>
    <w:p>
      <w:pPr>
        <w:pStyle w:val="3"/>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600" w:lineRule="exact"/>
        <w:ind w:left="0" w:leftChars="0" w:right="0" w:rightChars="0" w:firstLine="0" w:firstLineChars="0"/>
        <w:jc w:val="left"/>
        <w:textAlignment w:val="auto"/>
        <w:outlineLvl w:val="0"/>
        <w:rPr>
          <w:rFonts w:hint="eastAsia" w:ascii="黑体" w:hAnsi="黑体" w:eastAsia="黑体" w:cs="黑体"/>
          <w:b w:val="0"/>
          <w:bCs w:val="0"/>
          <w:color w:val="262626" w:themeColor="text1" w:themeTint="D9"/>
          <w:sz w:val="32"/>
          <w:szCs w:val="32"/>
          <w14:textFill>
            <w14:solidFill>
              <w14:schemeClr w14:val="tx1">
                <w14:lumMod w14:val="85000"/>
                <w14:lumOff w14:val="15000"/>
              </w14:schemeClr>
            </w14:solidFill>
          </w14:textFill>
        </w:rPr>
      </w:pPr>
      <w:bookmarkStart w:id="34" w:name="_Toc12483"/>
      <w:r>
        <w:rPr>
          <w:rFonts w:hint="eastAsia" w:ascii="黑体" w:hAnsi="黑体" w:eastAsia="黑体" w:cs="黑体"/>
          <w:b w:val="0"/>
          <w:bCs w:val="0"/>
          <w:color w:val="262626" w:themeColor="text1" w:themeTint="D9"/>
          <w:sz w:val="32"/>
          <w:szCs w:val="32"/>
          <w14:textFill>
            <w14:solidFill>
              <w14:schemeClr w14:val="tx1">
                <w14:lumMod w14:val="85000"/>
                <w14:lumOff w14:val="15000"/>
              </w14:schemeClr>
            </w14:solidFill>
          </w14:textFill>
        </w:rPr>
        <w:t>附件3</w:t>
      </w:r>
      <w:bookmarkEnd w:id="34"/>
    </w:p>
    <w:p>
      <w:pPr>
        <w:pStyle w:val="26"/>
        <w:keepNext w:val="0"/>
        <w:keepLines w:val="0"/>
        <w:pageBreakBefore w:val="0"/>
        <w:widowControl w:val="0"/>
        <w:kinsoku/>
        <w:wordWrap/>
        <w:overflowPunct/>
        <w:topLinePunct w:val="0"/>
        <w:autoSpaceDE/>
        <w:autoSpaceDN/>
        <w:bidi w:val="0"/>
        <w:adjustRightInd/>
        <w:snapToGrid/>
        <w:spacing w:before="118" w:beforeLines="20" w:after="118" w:afterLines="20" w:line="600" w:lineRule="exact"/>
        <w:ind w:left="0" w:leftChars="0" w:right="0" w:rightChars="0" w:firstLine="0" w:firstLineChars="0"/>
        <w:jc w:val="center"/>
        <w:textAlignment w:val="auto"/>
        <w:outlineLvl w:val="9"/>
        <w:rPr>
          <w:rFonts w:hint="eastAsia"/>
          <w:color w:val="262626" w:themeColor="text1" w:themeTint="D9"/>
          <w:sz w:val="44"/>
          <w:szCs w:val="40"/>
          <w14:textFill>
            <w14:solidFill>
              <w14:schemeClr w14:val="tx1">
                <w14:lumMod w14:val="85000"/>
                <w14:lumOff w14:val="15000"/>
              </w14:schemeClr>
            </w14:solidFill>
          </w14:textFill>
        </w:rPr>
      </w:pPr>
      <w:r>
        <w:rPr>
          <w:rFonts w:hint="eastAsia"/>
          <w:color w:val="262626" w:themeColor="text1" w:themeTint="D9"/>
          <w:sz w:val="44"/>
          <w:szCs w:val="40"/>
          <w14:textFill>
            <w14:solidFill>
              <w14:schemeClr w14:val="tx1">
                <w14:lumMod w14:val="85000"/>
                <w14:lumOff w14:val="15000"/>
              </w14:schemeClr>
            </w14:solidFill>
          </w14:textFill>
        </w:rPr>
        <w:t>商洛市应急组织体系</w:t>
      </w:r>
    </w:p>
    <w:p>
      <w:pPr>
        <w:pStyle w:val="26"/>
        <w:rPr>
          <w:color w:val="262626" w:themeColor="text1" w:themeTint="D9"/>
          <w14:textFill>
            <w14:solidFill>
              <w14:schemeClr w14:val="tx1">
                <w14:lumMod w14:val="85000"/>
                <w14:lumOff w14:val="15000"/>
              </w14:schemeClr>
            </w14:solidFill>
          </w14:textFill>
        </w:rPr>
        <w:sectPr>
          <w:headerReference r:id="rId3" w:type="default"/>
          <w:footerReference r:id="rId5" w:type="default"/>
          <w:headerReference r:id="rId4" w:type="even"/>
          <w:footerReference r:id="rId6" w:type="even"/>
          <w:pgSz w:w="11906" w:h="16838"/>
          <w:pgMar w:top="1984" w:right="1531" w:bottom="1701" w:left="1531" w:header="850" w:footer="1304" w:gutter="0"/>
          <w:pgBorders>
            <w:top w:val="none" w:sz="0" w:space="0"/>
            <w:left w:val="none" w:sz="0" w:space="0"/>
            <w:bottom w:val="none" w:sz="0" w:space="0"/>
            <w:right w:val="none" w:sz="0" w:space="0"/>
          </w:pgBorders>
          <w:pgNumType w:fmt="numberInDash"/>
          <w:cols w:space="0" w:num="1"/>
          <w:rtlGutter w:val="0"/>
          <w:docGrid w:type="linesAndChars" w:linePitch="598" w:charSpace="-849"/>
        </w:sectPr>
      </w:pPr>
      <w:r>
        <w:rPr>
          <w:rFonts w:hint="eastAsia"/>
          <w:color w:val="262626" w:themeColor="text1" w:themeTint="D9"/>
          <w14:textFill>
            <w14:solidFill>
              <w14:schemeClr w14:val="tx1">
                <w14:lumMod w14:val="85000"/>
                <w14:lumOff w14:val="15000"/>
              </w14:schemeClr>
            </w14:solidFill>
          </w14:textFill>
        </w:rPr>
        <w:object>
          <v:shape id="_x0000_i1025" o:spt="75" type="#_x0000_t75" style="height:538.9pt;width:442.35pt;" o:ole="t" filled="f" o:preferrelative="t" stroked="f" coordsize="21600,21600">
            <v:path/>
            <v:fill on="f" focussize="0,0"/>
            <v:stroke on="f" joinstyle="miter"/>
            <v:imagedata r:id="rId11" o:title=""/>
            <o:lock v:ext="edit" aspectratio="f"/>
            <w10:wrap type="none"/>
            <w10:anchorlock/>
          </v:shape>
          <o:OLEObject Type="Embed" ProgID="Visio.Drawing.15" ShapeID="_x0000_i1025" DrawAspect="Content" ObjectID="_1468075725" r:id="rId10">
            <o:LockedField>false</o:LockedField>
          </o:OLEObject>
        </w:object>
      </w:r>
    </w:p>
    <w:p>
      <w:pPr>
        <w:pStyle w:val="3"/>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600" w:lineRule="exact"/>
        <w:ind w:left="0" w:leftChars="0" w:right="0" w:rightChars="0" w:firstLine="0" w:firstLineChars="0"/>
        <w:jc w:val="left"/>
        <w:textAlignment w:val="auto"/>
        <w:outlineLvl w:val="0"/>
        <w:rPr>
          <w:rFonts w:hint="eastAsia" w:ascii="黑体" w:hAnsi="黑体" w:eastAsia="黑体" w:cs="黑体"/>
          <w:b w:val="0"/>
          <w:bCs w:val="0"/>
          <w:color w:val="262626" w:themeColor="text1" w:themeTint="D9"/>
          <w:sz w:val="32"/>
          <w:szCs w:val="32"/>
          <w:lang w:eastAsia="zh-CN"/>
          <w14:textFill>
            <w14:solidFill>
              <w14:schemeClr w14:val="tx1">
                <w14:lumMod w14:val="85000"/>
                <w14:lumOff w14:val="15000"/>
              </w14:schemeClr>
            </w14:solidFill>
          </w14:textFill>
        </w:rPr>
      </w:pPr>
      <w:bookmarkStart w:id="35" w:name="_Toc16264"/>
      <w:r>
        <w:rPr>
          <w:rFonts w:hint="eastAsia" w:ascii="黑体" w:hAnsi="黑体" w:eastAsia="黑体" w:cs="黑体"/>
          <w:b w:val="0"/>
          <w:bCs w:val="0"/>
          <w:color w:val="262626" w:themeColor="text1" w:themeTint="D9"/>
          <w:sz w:val="32"/>
          <w:szCs w:val="32"/>
          <w14:textFill>
            <w14:solidFill>
              <w14:schemeClr w14:val="tx1">
                <w14:lumMod w14:val="85000"/>
                <w14:lumOff w14:val="15000"/>
              </w14:schemeClr>
            </w14:solidFill>
          </w14:textFill>
        </w:rPr>
        <w:t>附件</w:t>
      </w:r>
      <w:bookmarkEnd w:id="35"/>
      <w:r>
        <w:rPr>
          <w:rFonts w:hint="eastAsia" w:ascii="黑体" w:hAnsi="黑体" w:eastAsia="黑体" w:cs="黑体"/>
          <w:b w:val="0"/>
          <w:bCs w:val="0"/>
          <w:color w:val="262626" w:themeColor="text1" w:themeTint="D9"/>
          <w:sz w:val="32"/>
          <w:szCs w:val="32"/>
          <w:lang w:val="en-US" w:eastAsia="zh-CN"/>
          <w14:textFill>
            <w14:solidFill>
              <w14:schemeClr w14:val="tx1">
                <w14:lumMod w14:val="85000"/>
                <w14:lumOff w14:val="15000"/>
              </w14:schemeClr>
            </w14:solidFill>
          </w14:textFill>
        </w:rPr>
        <w:t>4</w:t>
      </w:r>
    </w:p>
    <w:p>
      <w:pPr>
        <w:pStyle w:val="26"/>
        <w:keepNext w:val="0"/>
        <w:keepLines w:val="0"/>
        <w:pageBreakBefore w:val="0"/>
        <w:widowControl w:val="0"/>
        <w:kinsoku/>
        <w:wordWrap/>
        <w:overflowPunct/>
        <w:topLinePunct w:val="0"/>
        <w:autoSpaceDE/>
        <w:autoSpaceDN/>
        <w:bidi w:val="0"/>
        <w:adjustRightInd/>
        <w:snapToGrid/>
        <w:spacing w:before="120" w:beforeLines="20" w:after="297" w:afterLines="50" w:line="600" w:lineRule="exact"/>
        <w:ind w:left="0" w:leftChars="0" w:right="0" w:rightChars="0" w:firstLine="0" w:firstLineChars="0"/>
        <w:jc w:val="center"/>
        <w:textAlignment w:val="auto"/>
        <w:outlineLvl w:val="9"/>
        <w:rPr>
          <w:rFonts w:hint="eastAsia"/>
          <w:color w:val="262626" w:themeColor="text1" w:themeTint="D9"/>
          <w:sz w:val="44"/>
          <w:szCs w:val="40"/>
          <w14:textFill>
            <w14:solidFill>
              <w14:schemeClr w14:val="tx1">
                <w14:lumMod w14:val="85000"/>
                <w14:lumOff w14:val="15000"/>
              </w14:schemeClr>
            </w14:solidFill>
          </w14:textFill>
        </w:rPr>
      </w:pPr>
      <w:r>
        <w:rPr>
          <w:rFonts w:hint="eastAsia"/>
          <w:color w:val="262626" w:themeColor="text1" w:themeTint="D9"/>
          <w:sz w:val="44"/>
          <w:szCs w:val="40"/>
          <w14:textFill>
            <w14:solidFill>
              <w14:schemeClr w14:val="tx1">
                <w14:lumMod w14:val="85000"/>
                <w14:lumOff w14:val="15000"/>
              </w14:schemeClr>
            </w14:solidFill>
          </w14:textFill>
        </w:rPr>
        <w:t>商洛市突发事件应对基本流程</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仿宋_GB2312" w:hAnsi="仿宋_GB2312" w:eastAsia="仿宋_GB2312" w:cs="仿宋_GB2312"/>
          <w:b/>
          <w:bCs/>
          <w:color w:val="262626" w:themeColor="text1" w:themeTint="D9"/>
          <w:spacing w:val="0"/>
          <w:kern w:val="2"/>
          <w:sz w:val="32"/>
          <w:szCs w:val="32"/>
          <w14:textFill>
            <w14:solidFill>
              <w14:schemeClr w14:val="tx1">
                <w14:lumMod w14:val="85000"/>
                <w14:lumOff w14:val="15000"/>
              </w14:schemeClr>
            </w14:solidFill>
          </w14:textFill>
        </w:rPr>
      </w:pPr>
      <w:r>
        <w:rPr>
          <w:color w:val="262626" w:themeColor="text1" w:themeTint="D9"/>
          <w14:textFill>
            <w14:solidFill>
              <w14:schemeClr w14:val="tx1">
                <w14:lumMod w14:val="85000"/>
                <w14:lumOff w14:val="15000"/>
              </w14:schemeClr>
            </w14:solidFill>
          </w14:textFill>
        </w:rPr>
        <w:object>
          <v:shape id="_x0000_i1026" o:spt="75" type="#_x0000_t75" style="height:565.3pt;width:408.3pt;" o:ole="t" filled="f" o:preferrelative="t" stroked="f" coordsize="21600,21600">
            <v:path/>
            <v:fill on="f" focussize="0,0"/>
            <v:stroke on="f" joinstyle="miter"/>
            <v:imagedata r:id="rId13" o:title=""/>
            <o:lock v:ext="edit" aspectratio="f"/>
            <w10:wrap type="none"/>
            <w10:anchorlock/>
          </v:shape>
          <o:OLEObject Type="Embed" ProgID="Visio.Drawing.15" ShapeID="_x0000_i1026" DrawAspect="Content" ObjectID="_1468075726" r:id="rId12">
            <o:LockedField>false</o:LockedField>
          </o:OLEObject>
        </w:object>
      </w:r>
    </w:p>
    <w:p>
      <w:pPr>
        <w:pStyle w:val="19"/>
        <w:ind w:left="0" w:leftChars="0" w:firstLine="0" w:firstLineChars="0"/>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sectPr>
          <w:pgSz w:w="11906" w:h="16838"/>
          <w:pgMar w:top="1984" w:right="1531" w:bottom="1701" w:left="1531" w:header="850" w:footer="1304" w:gutter="0"/>
          <w:pgBorders>
            <w:top w:val="none" w:sz="0" w:space="0"/>
            <w:left w:val="none" w:sz="0" w:space="0"/>
            <w:bottom w:val="none" w:sz="0" w:space="0"/>
            <w:right w:val="none" w:sz="0" w:space="0"/>
          </w:pgBorders>
          <w:pgNumType w:fmt="numberInDash"/>
          <w:cols w:space="0" w:num="1"/>
          <w:rtlGutter w:val="0"/>
          <w:docGrid w:type="linesAndChars" w:linePitch="598" w:charSpace="-849"/>
        </w:sectPr>
      </w:pPr>
    </w:p>
    <w:p>
      <w:pPr>
        <w:pStyle w:val="19"/>
        <w:ind w:left="0" w:leftChars="0" w:firstLine="0" w:firstLineChars="0"/>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9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9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9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9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9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9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9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9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9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9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p>
      <w:pPr>
        <w:pStyle w:val="19"/>
        <w:keepNext w:val="0"/>
        <w:keepLines w:val="0"/>
        <w:pageBreakBefore w:val="0"/>
        <w:widowControl w:val="0"/>
        <w:kinsoku/>
        <w:wordWrap/>
        <w:overflowPunct/>
        <w:topLinePunct w:val="0"/>
        <w:autoSpaceDE/>
        <w:autoSpaceDN/>
        <w:bidi w:val="0"/>
        <w:adjustRightInd/>
        <w:snapToGrid/>
        <w:spacing w:line="590" w:lineRule="exact"/>
        <w:ind w:left="0" w:leftChars="0" w:right="0" w:rightChars="0" w:firstLine="0" w:firstLineChars="0"/>
        <w:jc w:val="both"/>
        <w:textAlignment w:val="auto"/>
        <w:outlineLvl w:val="9"/>
        <w:rPr>
          <w:rFonts w:hint="eastAsia" w:ascii="仿宋_GB2312" w:eastAsia="仿宋_GB2312"/>
          <w:color w:val="262626" w:themeColor="text1" w:themeTint="D9"/>
          <w:spacing w:val="0"/>
          <w:kern w:val="2"/>
          <w:sz w:val="32"/>
          <w:szCs w:val="32"/>
          <w14:textFill>
            <w14:solidFill>
              <w14:schemeClr w14:val="tx1">
                <w14:lumMod w14:val="85000"/>
                <w14:lumOff w14:val="15000"/>
              </w14:schemeClr>
            </w14:solidFill>
          </w14:textFill>
        </w:rPr>
      </w:pPr>
    </w:p>
    <w:tbl>
      <w:tblPr>
        <w:tblStyle w:val="13"/>
        <w:tblpPr w:leftFromText="180" w:rightFromText="180" w:vertAnchor="text" w:horzAnchor="page" w:tblpX="1533" w:tblpY="550"/>
        <w:tblOverlap w:val="never"/>
        <w:tblW w:w="8855" w:type="dxa"/>
        <w:tblInd w:w="0" w:type="dxa"/>
        <w:tblBorders>
          <w:top w:val="single" w:color="auto" w:sz="8" w:space="0"/>
          <w:left w:val="none" w:color="auto" w:sz="0" w:space="0"/>
          <w:bottom w:val="single" w:color="auto" w:sz="8" w:space="0"/>
          <w:right w:val="none" w:color="auto" w:sz="0" w:space="0"/>
          <w:insideH w:val="single" w:color="auto" w:sz="6" w:space="0"/>
          <w:insideV w:val="none" w:color="auto" w:sz="0" w:space="0"/>
        </w:tblBorders>
        <w:tblLayout w:type="fixed"/>
        <w:tblCellMar>
          <w:top w:w="0" w:type="dxa"/>
          <w:left w:w="108" w:type="dxa"/>
          <w:bottom w:w="0" w:type="dxa"/>
          <w:right w:w="108" w:type="dxa"/>
        </w:tblCellMar>
      </w:tblPr>
      <w:tblGrid>
        <w:gridCol w:w="8855"/>
      </w:tblGrid>
      <w:tr>
        <w:tblPrEx>
          <w:tblBorders>
            <w:top w:val="single" w:color="auto" w:sz="8" w:space="0"/>
            <w:left w:val="none" w:color="auto" w:sz="0" w:space="0"/>
            <w:bottom w:val="single" w:color="auto" w:sz="8" w:space="0"/>
            <w:right w:val="none" w:color="auto" w:sz="0" w:space="0"/>
            <w:insideH w:val="single" w:color="auto" w:sz="6" w:space="0"/>
            <w:insideV w:val="none" w:color="auto" w:sz="0" w:space="0"/>
          </w:tblBorders>
          <w:tblLayout w:type="fixed"/>
          <w:tblCellMar>
            <w:top w:w="0" w:type="dxa"/>
            <w:left w:w="108" w:type="dxa"/>
            <w:bottom w:w="0" w:type="dxa"/>
            <w:right w:w="108" w:type="dxa"/>
          </w:tblCellMar>
        </w:tblPrEx>
        <w:trPr>
          <w:trHeight w:val="0" w:hRule="atLeast"/>
        </w:trPr>
        <w:tc>
          <w:tcPr>
            <w:tcW w:w="8855" w:type="dxa"/>
            <w:tcBorders>
              <w:tl2br w:val="nil"/>
              <w:tr2bl w:val="nil"/>
            </w:tcBorders>
            <w:tcMar>
              <w:top w:w="0" w:type="dxa"/>
              <w:left w:w="0" w:type="dxa"/>
              <w:bottom w:w="0" w:type="dxa"/>
              <w:right w:w="0" w:type="dxa"/>
            </w:tcMar>
            <w:vAlign w:val="top"/>
          </w:tcPr>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440" w:lineRule="exact"/>
              <w:ind w:left="0" w:leftChars="0" w:right="0" w:rightChars="0"/>
              <w:jc w:val="both"/>
              <w:textAlignment w:val="auto"/>
              <w:outlineLvl w:val="9"/>
              <w:rPr>
                <w:rFonts w:hint="eastAsia"/>
                <w:kern w:val="2"/>
                <w:sz w:val="28"/>
                <w:szCs w:val="28"/>
                <w:lang w:val="en-US" w:eastAsia="zh-CN"/>
              </w:rPr>
            </w:pPr>
            <w:r>
              <w:rPr>
                <w:rFonts w:hint="eastAsia"/>
                <w:kern w:val="2"/>
                <w:sz w:val="28"/>
                <w:szCs w:val="28"/>
                <w:lang w:val="en-US" w:eastAsia="zh-CN"/>
              </w:rPr>
              <w:t xml:space="preserve">  抄送：市委各部门，市人大常委会办公室，市政协办公室，军分区。</w:t>
            </w:r>
          </w:p>
          <w:p>
            <w:pPr>
              <w:pStyle w:val="2"/>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440" w:lineRule="exact"/>
              <w:ind w:left="0" w:leftChars="0" w:right="0" w:rightChars="0"/>
              <w:jc w:val="both"/>
              <w:textAlignment w:val="auto"/>
              <w:outlineLvl w:val="9"/>
              <w:rPr>
                <w:rFonts w:hint="eastAsia" w:ascii="仿宋_GB2312" w:hAnsi="仿宋_GB2312" w:eastAsia="仿宋_GB2312" w:cs="仿宋_GB2312"/>
                <w:kern w:val="2"/>
                <w:sz w:val="28"/>
                <w:szCs w:val="28"/>
                <w:lang w:val="en-US" w:eastAsia="zh-CN"/>
              </w:rPr>
            </w:pPr>
            <w:r>
              <w:rPr>
                <w:rFonts w:hint="eastAsia" w:ascii="仿宋_GB2312" w:hAnsi="仿宋_GB2312" w:eastAsia="仿宋_GB2312" w:cs="仿宋_GB2312"/>
                <w:kern w:val="2"/>
                <w:sz w:val="28"/>
                <w:szCs w:val="28"/>
                <w:lang w:val="en-US" w:eastAsia="zh-CN"/>
              </w:rPr>
              <w:t xml:space="preserve">    市中级法院，市检察院，各人民团体，各新闻单位。</w:t>
            </w:r>
          </w:p>
          <w:p>
            <w:pPr>
              <w:pStyle w:val="2"/>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440" w:lineRule="exact"/>
              <w:ind w:left="0" w:leftChars="0" w:right="0" w:rightChars="0" w:firstLine="552" w:firstLineChars="200"/>
              <w:jc w:val="both"/>
              <w:textAlignment w:val="auto"/>
              <w:outlineLvl w:val="9"/>
              <w:rPr>
                <w:rFonts w:hint="eastAsia" w:ascii="仿宋_GB2312" w:hAnsi="仿宋_GB2312" w:eastAsia="仿宋_GB2312" w:cs="仿宋_GB2312"/>
                <w:color w:val="262626" w:themeColor="text1" w:themeTint="D9"/>
                <w:spacing w:val="0"/>
                <w:w w:val="100"/>
                <w:kern w:val="2"/>
                <w:sz w:val="28"/>
                <w:szCs w:val="28"/>
                <w:vertAlign w:val="baseline"/>
                <w:lang w:val="en-US" w:eastAsia="zh-CN"/>
                <w14:textFill>
                  <w14:solidFill>
                    <w14:schemeClr w14:val="tx1">
                      <w14:lumMod w14:val="85000"/>
                      <w14:lumOff w14:val="15000"/>
                    </w14:schemeClr>
                  </w14:solidFill>
                </w14:textFill>
              </w:rPr>
            </w:pPr>
            <w:r>
              <w:rPr>
                <w:rFonts w:hint="eastAsia" w:ascii="仿宋_GB2312" w:hAnsi="仿宋_GB2312" w:eastAsia="仿宋_GB2312" w:cs="仿宋_GB2312"/>
                <w:kern w:val="2"/>
                <w:sz w:val="28"/>
                <w:szCs w:val="28"/>
                <w:lang w:val="en-US" w:eastAsia="zh-CN"/>
              </w:rPr>
              <w:t xml:space="preserve">    省级部门驻商各单位。</w:t>
            </w:r>
          </w:p>
        </w:tc>
      </w:tr>
      <w:tr>
        <w:tblPrEx>
          <w:tblBorders>
            <w:top w:val="single" w:color="auto" w:sz="8" w:space="0"/>
            <w:left w:val="none" w:color="auto" w:sz="0" w:space="0"/>
            <w:bottom w:val="single" w:color="auto" w:sz="8" w:space="0"/>
            <w:right w:val="none" w:color="auto" w:sz="0" w:space="0"/>
            <w:insideH w:val="single" w:color="auto" w:sz="6" w:space="0"/>
            <w:insideV w:val="none" w:color="auto" w:sz="0" w:space="0"/>
          </w:tblBorders>
          <w:tblLayout w:type="fixed"/>
          <w:tblCellMar>
            <w:top w:w="0" w:type="dxa"/>
            <w:left w:w="108" w:type="dxa"/>
            <w:bottom w:w="0" w:type="dxa"/>
            <w:right w:w="108" w:type="dxa"/>
          </w:tblCellMar>
        </w:tblPrEx>
        <w:trPr>
          <w:trHeight w:val="0" w:hRule="atLeast"/>
        </w:trPr>
        <w:tc>
          <w:tcPr>
            <w:tcW w:w="8855" w:type="dxa"/>
            <w:tcBorders>
              <w:tl2br w:val="nil"/>
              <w:tr2bl w:val="nil"/>
            </w:tcBorders>
            <w:tcMar>
              <w:top w:w="0" w:type="dxa"/>
              <w:left w:w="0" w:type="dxa"/>
              <w:bottom w:w="0" w:type="dxa"/>
              <w:right w:w="0" w:type="dxa"/>
            </w:tcMar>
            <w:vAlign w:val="top"/>
          </w:tcPr>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both"/>
              <w:textAlignment w:val="auto"/>
              <w:outlineLvl w:val="9"/>
              <w:rPr>
                <w:rFonts w:hint="eastAsia" w:ascii="仿宋_GB2312" w:hAnsi="仿宋_GB2312" w:eastAsia="仿宋_GB2312" w:cs="仿宋_GB2312"/>
                <w:color w:val="262626" w:themeColor="text1" w:themeTint="D9"/>
                <w:spacing w:val="0"/>
                <w:w w:val="100"/>
                <w:kern w:val="2"/>
                <w:sz w:val="28"/>
                <w:szCs w:val="28"/>
                <w:vertAlign w:val="baseline"/>
                <w:lang w:val="en-US" w:eastAsia="zh-CN"/>
                <w14:textFill>
                  <w14:solidFill>
                    <w14:schemeClr w14:val="tx1">
                      <w14:lumMod w14:val="85000"/>
                      <w14:lumOff w14:val="15000"/>
                    </w14:schemeClr>
                  </w14:solidFill>
                </w14:textFill>
              </w:rPr>
            </w:pPr>
            <w:r>
              <w:rPr>
                <w:rFonts w:hint="eastAsia" w:ascii="仿宋_GB2312" w:hAnsi="仿宋_GB2312" w:eastAsia="仿宋_GB2312" w:cs="仿宋_GB2312"/>
                <w:color w:val="262626" w:themeColor="text1" w:themeTint="D9"/>
                <w:spacing w:val="0"/>
                <w:w w:val="100"/>
                <w:kern w:val="2"/>
                <w:sz w:val="28"/>
                <w:szCs w:val="28"/>
                <w:vertAlign w:val="baseline"/>
                <w:lang w:val="en-US" w:eastAsia="zh-CN"/>
                <w14:textFill>
                  <w14:solidFill>
                    <w14:schemeClr w14:val="tx1">
                      <w14:lumMod w14:val="85000"/>
                      <w14:lumOff w14:val="15000"/>
                    </w14:schemeClr>
                  </w14:solidFill>
                </w14:textFill>
              </w:rPr>
              <w:t xml:space="preserve">  商洛市人民政府办公室                      2022年</w:t>
            </w:r>
            <w:r>
              <w:rPr>
                <w:rFonts w:hint="eastAsia" w:ascii="仿宋_GB2312" w:hAnsi="仿宋_GB2312" w:cs="仿宋_GB2312"/>
                <w:color w:val="262626" w:themeColor="text1" w:themeTint="D9"/>
                <w:spacing w:val="0"/>
                <w:w w:val="100"/>
                <w:kern w:val="2"/>
                <w:sz w:val="28"/>
                <w:szCs w:val="28"/>
                <w:vertAlign w:val="baseline"/>
                <w:lang w:val="en-US" w:eastAsia="zh-CN"/>
                <w14:textFill>
                  <w14:solidFill>
                    <w14:schemeClr w14:val="tx1">
                      <w14:lumMod w14:val="85000"/>
                      <w14:lumOff w14:val="15000"/>
                    </w14:schemeClr>
                  </w14:solidFill>
                </w14:textFill>
              </w:rPr>
              <w:t>3</w:t>
            </w:r>
            <w:r>
              <w:rPr>
                <w:rFonts w:hint="eastAsia" w:ascii="仿宋_GB2312" w:hAnsi="仿宋_GB2312" w:eastAsia="仿宋_GB2312" w:cs="仿宋_GB2312"/>
                <w:color w:val="262626" w:themeColor="text1" w:themeTint="D9"/>
                <w:spacing w:val="0"/>
                <w:w w:val="100"/>
                <w:kern w:val="2"/>
                <w:sz w:val="28"/>
                <w:szCs w:val="28"/>
                <w:vertAlign w:val="baseline"/>
                <w:lang w:val="en-US" w:eastAsia="zh-CN"/>
                <w14:textFill>
                  <w14:solidFill>
                    <w14:schemeClr w14:val="tx1">
                      <w14:lumMod w14:val="85000"/>
                      <w14:lumOff w14:val="15000"/>
                    </w14:schemeClr>
                  </w14:solidFill>
                </w14:textFill>
              </w:rPr>
              <w:t>月</w:t>
            </w:r>
            <w:r>
              <w:rPr>
                <w:rFonts w:hint="eastAsia" w:ascii="仿宋_GB2312" w:hAnsi="仿宋_GB2312" w:cs="仿宋_GB2312"/>
                <w:color w:val="262626" w:themeColor="text1" w:themeTint="D9"/>
                <w:spacing w:val="0"/>
                <w:w w:val="100"/>
                <w:kern w:val="2"/>
                <w:sz w:val="28"/>
                <w:szCs w:val="28"/>
                <w:vertAlign w:val="baseline"/>
                <w:lang w:val="en-US" w:eastAsia="zh-CN"/>
                <w14:textFill>
                  <w14:solidFill>
                    <w14:schemeClr w14:val="tx1">
                      <w14:lumMod w14:val="85000"/>
                      <w14:lumOff w14:val="15000"/>
                    </w14:schemeClr>
                  </w14:solidFill>
                </w14:textFill>
              </w:rPr>
              <w:t>8</w:t>
            </w:r>
            <w:r>
              <w:rPr>
                <w:rFonts w:hint="eastAsia" w:ascii="仿宋_GB2312" w:hAnsi="仿宋_GB2312" w:eastAsia="仿宋_GB2312" w:cs="仿宋_GB2312"/>
                <w:color w:val="262626" w:themeColor="text1" w:themeTint="D9"/>
                <w:spacing w:val="0"/>
                <w:w w:val="100"/>
                <w:kern w:val="2"/>
                <w:sz w:val="28"/>
                <w:szCs w:val="28"/>
                <w:vertAlign w:val="baseline"/>
                <w:lang w:val="en-US" w:eastAsia="zh-CN"/>
                <w14:textFill>
                  <w14:solidFill>
                    <w14:schemeClr w14:val="tx1">
                      <w14:lumMod w14:val="85000"/>
                      <w14:lumOff w14:val="15000"/>
                    </w14:schemeClr>
                  </w14:solidFill>
                </w14:textFill>
              </w:rPr>
              <w:t>日印发</w:t>
            </w:r>
          </w:p>
        </w:tc>
      </w:tr>
    </w:tbl>
    <w:p>
      <w:pPr>
        <w:pStyle w:val="7"/>
        <w:keepNext w:val="0"/>
        <w:keepLines w:val="0"/>
        <w:pageBreakBefore w:val="0"/>
        <w:widowControl w:val="0"/>
        <w:kinsoku/>
        <w:wordWrap/>
        <w:overflowPunct/>
        <w:topLinePunct w:val="0"/>
        <w:autoSpaceDE/>
        <w:autoSpaceDN/>
        <w:bidi w:val="0"/>
        <w:adjustRightInd/>
        <w:snapToGrid/>
        <w:spacing w:line="40" w:lineRule="exact"/>
        <w:ind w:left="0" w:leftChars="0" w:right="0" w:rightChars="0" w:firstLine="0" w:firstLineChars="0"/>
        <w:jc w:val="both"/>
        <w:textAlignment w:val="auto"/>
        <w:outlineLvl w:val="9"/>
        <w:rPr>
          <w:rFonts w:hint="eastAsia" w:ascii="仿宋_GB2312" w:hAnsi="仿宋_GB2312" w:eastAsia="仿宋_GB2312" w:cs="仿宋_GB2312"/>
          <w:b w:val="0"/>
          <w:snapToGrid/>
          <w:color w:val="262626" w:themeColor="text1" w:themeTint="D9"/>
          <w:spacing w:val="0"/>
          <w:kern w:val="2"/>
          <w:sz w:val="32"/>
          <w:szCs w:val="32"/>
          <w:u w:val="none" w:color="auto"/>
          <w:shd w:val="clear" w:color="auto" w:fill="FFFFFF"/>
          <w:lang w:val="en-US" w:eastAsia="zh-CN"/>
          <w14:textFill>
            <w14:solidFill>
              <w14:schemeClr w14:val="tx1">
                <w14:lumMod w14:val="85000"/>
                <w14:lumOff w14:val="15000"/>
              </w14:schemeClr>
            </w14:solidFill>
          </w14:textFill>
        </w:rPr>
      </w:pPr>
    </w:p>
    <w:p>
      <w:pPr>
        <w:pStyle w:val="2"/>
        <w:keepNext w:val="0"/>
        <w:keepLines w:val="0"/>
        <w:pageBreakBefore w:val="0"/>
        <w:widowControl w:val="0"/>
        <w:kinsoku/>
        <w:wordWrap/>
        <w:overflowPunct/>
        <w:topLinePunct w:val="0"/>
        <w:autoSpaceDE/>
        <w:autoSpaceDN/>
        <w:bidi w:val="0"/>
        <w:adjustRightInd/>
        <w:snapToGrid/>
        <w:spacing w:line="20" w:lineRule="exact"/>
        <w:ind w:left="0" w:leftChars="0" w:right="0" w:rightChars="0" w:firstLine="632" w:firstLineChars="200"/>
        <w:jc w:val="both"/>
        <w:textAlignment w:val="auto"/>
        <w:outlineLvl w:val="9"/>
        <w:rPr>
          <w:rFonts w:hint="eastAsia" w:ascii="仿宋_GB2312" w:hAnsi="仿宋_GB2312" w:eastAsia="仿宋_GB2312" w:cs="仿宋_GB2312"/>
          <w:b w:val="0"/>
          <w:snapToGrid/>
          <w:color w:val="262626" w:themeColor="text1" w:themeTint="D9"/>
          <w:spacing w:val="0"/>
          <w:kern w:val="2"/>
          <w:sz w:val="32"/>
          <w:szCs w:val="32"/>
          <w:u w:val="none" w:color="auto"/>
          <w:shd w:val="clear" w:color="auto" w:fill="FFFFFF"/>
          <w:lang w:val="en-US" w:eastAsia="zh-CN"/>
          <w14:textFill>
            <w14:solidFill>
              <w14:schemeClr w14:val="tx1">
                <w14:lumMod w14:val="85000"/>
                <w14:lumOff w14:val="15000"/>
              </w14:schemeClr>
            </w14:solidFill>
          </w14:textFill>
        </w:rPr>
      </w:pPr>
    </w:p>
    <w:sectPr>
      <w:headerReference r:id="rId7" w:type="default"/>
      <w:footerReference r:id="rId8" w:type="default"/>
      <w:pgSz w:w="11906" w:h="16838"/>
      <w:pgMar w:top="1984" w:right="1531" w:bottom="1701" w:left="1531" w:header="850" w:footer="1304" w:gutter="0"/>
      <w:pgBorders>
        <w:top w:val="none" w:sz="0" w:space="0"/>
        <w:left w:val="none" w:sz="0" w:space="0"/>
        <w:bottom w:val="none" w:sz="0" w:space="0"/>
        <w:right w:val="none" w:sz="0" w:space="0"/>
      </w:pgBorders>
      <w:pgNumType w:fmt="numberInDash"/>
      <w:cols w:space="0" w:num="1"/>
      <w:rtlGutter w:val="0"/>
      <w:docGrid w:type="linesAndChars" w:linePitch="598" w:charSpace="-84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楷体">
    <w:panose1 w:val="02010609060101010101"/>
    <w:charset w:val="86"/>
    <w:family w:val="roman"/>
    <w:pitch w:val="default"/>
    <w:sig w:usb0="800002BF" w:usb1="38CF7CFA" w:usb2="00000016" w:usb3="00000000" w:csb0="00040001" w:csb1="00000000"/>
  </w:font>
  <w:font w:name="仿宋">
    <w:panose1 w:val="02010609060101010101"/>
    <w:charset w:val="86"/>
    <w:family w:val="decorative"/>
    <w:pitch w:val="default"/>
    <w:sig w:usb0="800002BF" w:usb1="38CF7CFA" w:usb2="00000016" w:usb3="00000000" w:csb0="00040001" w:csb1="00000000"/>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both"/>
      <w:rPr>
        <w:rStyle w:val="17"/>
      </w:rPr>
    </w:pPr>
    <w:r>
      <w:rPr>
        <w:sz w:val="18"/>
      </w:rP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val="0"/>
                            <w:spacing w:line="240" w:lineRule="auto"/>
                            <w:ind w:left="320" w:leftChars="100" w:right="320" w:rightChars="100" w:firstLine="0" w:firstLineChars="0"/>
                            <w:jc w:val="both"/>
                            <w:textAlignment w:val="auto"/>
                            <w:outlineLvl w:val="9"/>
                            <w:rPr>
                              <w:rFonts w:hint="eastAsia" w:eastAsia="仿宋_GB2312"/>
                              <w:sz w:val="18"/>
                              <w:lang w:eastAsia="zh-CN"/>
                            </w:rPr>
                          </w:pPr>
                          <w:r>
                            <w:rPr>
                              <w:rFonts w:hint="eastAsia" w:asciiTheme="minorEastAsia" w:hAnsiTheme="minorEastAsia" w:eastAsiaTheme="minorEastAsia" w:cstheme="minorEastAsia"/>
                              <w:sz w:val="28"/>
                              <w:szCs w:val="28"/>
                              <w:lang w:eastAsia="zh-CN"/>
                            </w:rPr>
                            <w:fldChar w:fldCharType="begin"/>
                          </w:r>
                          <w:r>
                            <w:rPr>
                              <w:rFonts w:hint="eastAsia" w:asciiTheme="minorEastAsia" w:hAnsiTheme="minorEastAsia" w:eastAsiaTheme="minorEastAsia" w:cstheme="minorEastAsia"/>
                              <w:sz w:val="28"/>
                              <w:szCs w:val="28"/>
                              <w:lang w:eastAsia="zh-CN"/>
                            </w:rPr>
                            <w:instrText xml:space="preserve"> PAGE  \* MERGEFORMAT </w:instrText>
                          </w:r>
                          <w:r>
                            <w:rPr>
                              <w:rFonts w:hint="eastAsia" w:asciiTheme="minorEastAsia" w:hAnsiTheme="minorEastAsia" w:eastAsiaTheme="minorEastAsia" w:cstheme="minorEastAsia"/>
                              <w:sz w:val="28"/>
                              <w:szCs w:val="28"/>
                              <w:lang w:eastAsia="zh-CN"/>
                            </w:rPr>
                            <w:fldChar w:fldCharType="separate"/>
                          </w:r>
                          <w:r>
                            <w:rPr>
                              <w:rFonts w:hint="eastAsia" w:asciiTheme="minorEastAsia" w:hAnsiTheme="minorEastAsia" w:eastAsiaTheme="minorEastAsia" w:cstheme="minorEastAsia"/>
                              <w:sz w:val="28"/>
                              <w:szCs w:val="28"/>
                            </w:rPr>
                            <w:t>1</w:t>
                          </w:r>
                          <w:r>
                            <w:rPr>
                              <w:rFonts w:hint="eastAsia" w:asciiTheme="minorEastAsia" w:hAnsiTheme="minorEastAsia" w:eastAsiaTheme="minorEastAsia" w:cstheme="minorEastAsia"/>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R1yZaEwIAABMEAAAOAAAAAAAAAAEA&#10;IAAAAB8BAABkcnMvZTJvRG9jLnhtbFBLBQYAAAAABgAGAFkBAACkBQAAAAA=&#10;">
              <v:fill on="f" focussize="0,0"/>
              <v:stroke on="f" weight="0.5pt"/>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val="0"/>
                      <w:spacing w:line="240" w:lineRule="auto"/>
                      <w:ind w:left="320" w:leftChars="100" w:right="320" w:rightChars="100" w:firstLine="0" w:firstLineChars="0"/>
                      <w:jc w:val="both"/>
                      <w:textAlignment w:val="auto"/>
                      <w:outlineLvl w:val="9"/>
                      <w:rPr>
                        <w:rFonts w:hint="eastAsia" w:eastAsia="仿宋_GB2312"/>
                        <w:sz w:val="18"/>
                        <w:lang w:eastAsia="zh-CN"/>
                      </w:rPr>
                    </w:pPr>
                    <w:r>
                      <w:rPr>
                        <w:rFonts w:hint="eastAsia" w:asciiTheme="minorEastAsia" w:hAnsiTheme="minorEastAsia" w:eastAsiaTheme="minorEastAsia" w:cstheme="minorEastAsia"/>
                        <w:sz w:val="28"/>
                        <w:szCs w:val="28"/>
                        <w:lang w:eastAsia="zh-CN"/>
                      </w:rPr>
                      <w:fldChar w:fldCharType="begin"/>
                    </w:r>
                    <w:r>
                      <w:rPr>
                        <w:rFonts w:hint="eastAsia" w:asciiTheme="minorEastAsia" w:hAnsiTheme="minorEastAsia" w:eastAsiaTheme="minorEastAsia" w:cstheme="minorEastAsia"/>
                        <w:sz w:val="28"/>
                        <w:szCs w:val="28"/>
                        <w:lang w:eastAsia="zh-CN"/>
                      </w:rPr>
                      <w:instrText xml:space="preserve"> PAGE  \* MERGEFORMAT </w:instrText>
                    </w:r>
                    <w:r>
                      <w:rPr>
                        <w:rFonts w:hint="eastAsia" w:asciiTheme="minorEastAsia" w:hAnsiTheme="minorEastAsia" w:eastAsiaTheme="minorEastAsia" w:cstheme="minorEastAsia"/>
                        <w:sz w:val="28"/>
                        <w:szCs w:val="28"/>
                        <w:lang w:eastAsia="zh-CN"/>
                      </w:rPr>
                      <w:fldChar w:fldCharType="separate"/>
                    </w:r>
                    <w:r>
                      <w:rPr>
                        <w:rFonts w:hint="eastAsia" w:asciiTheme="minorEastAsia" w:hAnsiTheme="minorEastAsia" w:eastAsiaTheme="minorEastAsia" w:cstheme="minorEastAsia"/>
                        <w:sz w:val="28"/>
                        <w:szCs w:val="28"/>
                      </w:rPr>
                      <w:t>1</w:t>
                    </w:r>
                    <w:r>
                      <w:rPr>
                        <w:rFonts w:hint="eastAsia" w:asciiTheme="minorEastAsia" w:hAnsiTheme="minorEastAsia" w:eastAsiaTheme="minorEastAsia" w:cstheme="minorEastAsia"/>
                        <w:sz w:val="28"/>
                        <w:szCs w:val="2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244600" cy="203835"/>
              <wp:effectExtent l="0" t="0" r="0" b="0"/>
              <wp:wrapNone/>
              <wp:docPr id="5" name="文本框 14"/>
              <wp:cNvGraphicFramePr/>
              <a:graphic xmlns:a="http://schemas.openxmlformats.org/drawingml/2006/main">
                <a:graphicData uri="http://schemas.microsoft.com/office/word/2010/wordprocessingShape">
                  <wps:wsp>
                    <wps:cNvSpPr txBox="1"/>
                    <wps:spPr>
                      <a:xfrm>
                        <a:off x="0" y="0"/>
                        <a:ext cx="1244600" cy="203835"/>
                      </a:xfrm>
                      <a:prstGeom prst="rect">
                        <a:avLst/>
                      </a:prstGeom>
                      <a:noFill/>
                      <a:ln>
                        <a:noFill/>
                      </a:ln>
                    </wps:spPr>
                    <wps:txbx>
                      <w:txbxContent>
                        <w:p>
                          <w:pPr>
                            <w:pStyle w:val="8"/>
                            <w:jc w:val="center"/>
                            <w:rPr>
                              <w:rFonts w:eastAsia="仿宋"/>
                            </w:rPr>
                          </w:pPr>
                          <w:r>
                            <w:rPr>
                              <w:rFonts w:hint="eastAsia" w:eastAsia="仿宋"/>
                            </w:rPr>
                            <w:fldChar w:fldCharType="begin"/>
                          </w:r>
                          <w:r>
                            <w:rPr>
                              <w:rFonts w:hint="eastAsia" w:eastAsia="仿宋"/>
                            </w:rPr>
                            <w:instrText xml:space="preserve"> PAGE  \* MERGEFORMAT </w:instrText>
                          </w:r>
                          <w:r>
                            <w:rPr>
                              <w:rFonts w:hint="eastAsia" w:eastAsia="仿宋"/>
                            </w:rPr>
                            <w:fldChar w:fldCharType="separate"/>
                          </w:r>
                          <w:r>
                            <w:rPr>
                              <w:rFonts w:hint="eastAsia" w:eastAsia="仿宋"/>
                            </w:rPr>
                            <w:t>2</w:t>
                          </w:r>
                          <w:r>
                            <w:rPr>
                              <w:rFonts w:hint="eastAsia" w:eastAsia="仿宋"/>
                            </w:rPr>
                            <w:fldChar w:fldCharType="end"/>
                          </w:r>
                        </w:p>
                      </w:txbxContent>
                    </wps:txbx>
                    <wps:bodyPr vert="horz" wrap="square" lIns="0" tIns="0" rIns="0" bIns="0" anchor="t"/>
                  </wps:wsp>
                </a:graphicData>
              </a:graphic>
            </wp:anchor>
          </w:drawing>
        </mc:Choice>
        <mc:Fallback>
          <w:pict>
            <v:shape id="文本框 14" o:spid="_x0000_s1026" o:spt="202" type="#_x0000_t202" style="position:absolute;left:0pt;margin-top:0pt;height:16.05pt;width:98pt;mso-position-horizontal:center;mso-position-horizontal-relative:margin;z-index:251662336;mso-width-relative:page;mso-height-relative:page;" filled="f" stroked="f" coordsize="21600,21600" o:gfxdata="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abiP40wAA&#10;AAQBAAAPAAAAAAAAAAEAIAAAACIAAABkcnMvZG93bnJldi54bWxQSwECFAAUAAAACACHTuJAmT7S&#10;mbEBAAA+AwAADgAAAAAAAAABACAAAAAiAQAAZHJzL2Uyb0RvYy54bWxQSwUGAAAAAAYABgBZAQAA&#10;RQUAAAAA&#10;">
              <v:fill on="f" focussize="0,0"/>
              <v:stroke on="f"/>
              <v:imagedata o:title=""/>
              <o:lock v:ext="edit" aspectratio="f"/>
              <v:textbox inset="0mm,0mm,0mm,0mm">
                <w:txbxContent>
                  <w:p>
                    <w:pPr>
                      <w:pStyle w:val="8"/>
                      <w:jc w:val="center"/>
                      <w:rPr>
                        <w:rFonts w:eastAsia="仿宋"/>
                      </w:rPr>
                    </w:pPr>
                    <w:r>
                      <w:rPr>
                        <w:rFonts w:hint="eastAsia" w:eastAsia="仿宋"/>
                      </w:rPr>
                      <w:fldChar w:fldCharType="begin"/>
                    </w:r>
                    <w:r>
                      <w:rPr>
                        <w:rFonts w:hint="eastAsia" w:eastAsia="仿宋"/>
                      </w:rPr>
                      <w:instrText xml:space="preserve"> PAGE  \* MERGEFORMAT </w:instrText>
                    </w:r>
                    <w:r>
                      <w:rPr>
                        <w:rFonts w:hint="eastAsia" w:eastAsia="仿宋"/>
                      </w:rPr>
                      <w:fldChar w:fldCharType="separate"/>
                    </w:r>
                    <w:r>
                      <w:rPr>
                        <w:rFonts w:hint="eastAsia" w:eastAsia="仿宋"/>
                      </w:rPr>
                      <w:t>2</w:t>
                    </w:r>
                    <w:r>
                      <w:rPr>
                        <w:rFonts w:hint="eastAsia" w:eastAsia="仿宋"/>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0" w:firstLineChars="0"/>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4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jc w:val="both"/>
    </w:pPr>
  </w:p>
  <w:p>
    <w:pPr>
      <w:pStyle w:val="9"/>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31378F6"/>
    <w:multiLevelType w:val="singleLevel"/>
    <w:tmpl w:val="C31378F6"/>
    <w:lvl w:ilvl="0" w:tentative="0">
      <w:start w:val="1"/>
      <w:numFmt w:val="decimal"/>
      <w:suff w:val="nothing"/>
      <w:lvlText w:val="（%1）"/>
      <w:lvlJc w:val="left"/>
    </w:lvl>
  </w:abstractNum>
  <w:abstractNum w:abstractNumId="1">
    <w:nsid w:val="E4500E78"/>
    <w:multiLevelType w:val="singleLevel"/>
    <w:tmpl w:val="E4500E78"/>
    <w:lvl w:ilvl="0" w:tentative="0">
      <w:start w:val="1"/>
      <w:numFmt w:val="decimal"/>
      <w:suff w:val="nothing"/>
      <w:lvlText w:val="（%1）"/>
      <w:lvlJc w:val="left"/>
    </w:lvl>
  </w:abstractNum>
  <w:abstractNum w:abstractNumId="2">
    <w:nsid w:val="E8CD228F"/>
    <w:multiLevelType w:val="multilevel"/>
    <w:tmpl w:val="E8CD228F"/>
    <w:lvl w:ilvl="0" w:tentative="0">
      <w:start w:val="1"/>
      <w:numFmt w:val="decimal"/>
      <w:suff w:val="nothing"/>
      <w:lvlText w:val="%1  "/>
      <w:lvlJc w:val="left"/>
      <w:pPr>
        <w:tabs>
          <w:tab w:val="left" w:pos="0"/>
        </w:tabs>
        <w:ind w:left="0" w:firstLine="0"/>
      </w:pPr>
      <w:rPr>
        <w:rFonts w:hint="default" w:ascii="Times New Roman" w:hAnsi="Times New Roman" w:eastAsia="宋体" w:cs="宋体"/>
        <w:b w:val="0"/>
        <w:sz w:val="32"/>
      </w:rPr>
    </w:lvl>
    <w:lvl w:ilvl="1" w:tentative="0">
      <w:start w:val="1"/>
      <w:numFmt w:val="decimal"/>
      <w:pStyle w:val="4"/>
      <w:suff w:val="nothing"/>
      <w:lvlText w:val="%1.%2  "/>
      <w:lvlJc w:val="left"/>
      <w:pPr>
        <w:tabs>
          <w:tab w:val="left" w:pos="0"/>
        </w:tabs>
        <w:ind w:left="0" w:firstLine="0"/>
      </w:pPr>
      <w:rPr>
        <w:rFonts w:hint="default" w:ascii="Times New Roman" w:hAnsi="Times New Roman" w:eastAsia="宋体" w:cs="宋体"/>
        <w:sz w:val="32"/>
        <w:szCs w:val="32"/>
      </w:rPr>
    </w:lvl>
    <w:lvl w:ilvl="2" w:tentative="0">
      <w:start w:val="1"/>
      <w:numFmt w:val="decimal"/>
      <w:pStyle w:val="5"/>
      <w:suff w:val="nothing"/>
      <w:lvlText w:val="%1.%2.%3  "/>
      <w:lvlJc w:val="left"/>
      <w:pPr>
        <w:tabs>
          <w:tab w:val="left" w:pos="0"/>
        </w:tabs>
        <w:ind w:left="0" w:firstLine="0"/>
      </w:pPr>
      <w:rPr>
        <w:rFonts w:hint="default" w:ascii="Times New Roman" w:hAnsi="Times New Roman" w:eastAsia="宋体" w:cs="宋体"/>
        <w:sz w:val="32"/>
      </w:rPr>
    </w:lvl>
    <w:lvl w:ilvl="3" w:tentative="0">
      <w:start w:val="1"/>
      <w:numFmt w:val="decimal"/>
      <w:pStyle w:val="6"/>
      <w:suff w:val="nothing"/>
      <w:lvlText w:val="%1.%2.%3.%4  "/>
      <w:lvlJc w:val="left"/>
      <w:pPr>
        <w:tabs>
          <w:tab w:val="left" w:pos="0"/>
        </w:tabs>
        <w:ind w:left="0" w:firstLine="0"/>
      </w:pPr>
      <w:rPr>
        <w:rFonts w:hint="default" w:ascii="Times New Roman" w:hAnsi="Times New Roman" w:eastAsia="宋体" w:cs="宋体"/>
        <w:sz w:val="32"/>
      </w:rPr>
    </w:lvl>
    <w:lvl w:ilvl="4" w:tentative="0">
      <w:start w:val="1"/>
      <w:numFmt w:val="decimal"/>
      <w:lvlText w:val="%1.%2.%3.%4.%5."/>
      <w:lvlJc w:val="left"/>
      <w:pPr>
        <w:ind w:left="991" w:hanging="991"/>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5" w:hanging="1275"/>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8" w:hanging="1558"/>
      </w:pPr>
      <w:rPr>
        <w:rFonts w:hint="eastAsia"/>
      </w:rPr>
    </w:lvl>
  </w:abstractNum>
  <w:abstractNum w:abstractNumId="3">
    <w:nsid w:val="EC8D6294"/>
    <w:multiLevelType w:val="singleLevel"/>
    <w:tmpl w:val="EC8D6294"/>
    <w:lvl w:ilvl="0" w:tentative="0">
      <w:start w:val="1"/>
      <w:numFmt w:val="decimal"/>
      <w:suff w:val="nothing"/>
      <w:lvlText w:val="（%1）"/>
      <w:lvlJc w:val="left"/>
    </w:lvl>
  </w:abstractNum>
  <w:abstractNum w:abstractNumId="4">
    <w:nsid w:val="FED02BA5"/>
    <w:multiLevelType w:val="singleLevel"/>
    <w:tmpl w:val="FED02BA5"/>
    <w:lvl w:ilvl="0" w:tentative="0">
      <w:start w:val="2"/>
      <w:numFmt w:val="decimal"/>
      <w:suff w:val="space"/>
      <w:lvlText w:val="%1."/>
      <w:lvlJc w:val="left"/>
      <w:pPr>
        <w:ind w:left="1579" w:firstLine="0"/>
      </w:pPr>
    </w:lvl>
  </w:abstractNum>
  <w:abstractNum w:abstractNumId="5">
    <w:nsid w:val="00E8838F"/>
    <w:multiLevelType w:val="singleLevel"/>
    <w:tmpl w:val="00E8838F"/>
    <w:lvl w:ilvl="0" w:tentative="0">
      <w:start w:val="1"/>
      <w:numFmt w:val="decimal"/>
      <w:suff w:val="nothing"/>
      <w:lvlText w:val="%1"/>
      <w:lvlJc w:val="center"/>
      <w:pPr>
        <w:tabs>
          <w:tab w:val="left" w:pos="0"/>
        </w:tabs>
        <w:ind w:left="0" w:firstLine="0"/>
      </w:pPr>
      <w:rPr>
        <w:rFonts w:hint="default"/>
      </w:rPr>
    </w:lvl>
  </w:abstractNum>
  <w:abstractNum w:abstractNumId="6">
    <w:nsid w:val="1F9EF0BF"/>
    <w:multiLevelType w:val="singleLevel"/>
    <w:tmpl w:val="1F9EF0BF"/>
    <w:lvl w:ilvl="0" w:tentative="0">
      <w:start w:val="1"/>
      <w:numFmt w:val="decimal"/>
      <w:suff w:val="nothing"/>
      <w:lvlText w:val="（%1）"/>
      <w:lvlJc w:val="left"/>
    </w:lvl>
  </w:abstractNum>
  <w:abstractNum w:abstractNumId="7">
    <w:nsid w:val="42EB7908"/>
    <w:multiLevelType w:val="singleLevel"/>
    <w:tmpl w:val="42EB7908"/>
    <w:lvl w:ilvl="0" w:tentative="0">
      <w:start w:val="1"/>
      <w:numFmt w:val="decimal"/>
      <w:suff w:val="nothing"/>
      <w:lvlText w:val="（%1）"/>
      <w:lvlJc w:val="left"/>
    </w:lvl>
  </w:abstractNum>
  <w:abstractNum w:abstractNumId="8">
    <w:nsid w:val="4D8A71F5"/>
    <w:multiLevelType w:val="multilevel"/>
    <w:tmpl w:val="4D8A71F5"/>
    <w:lvl w:ilvl="0" w:tentative="0">
      <w:start w:val="1"/>
      <w:numFmt w:val="decimal"/>
      <w:lvlText w:val="%1"/>
      <w:lvlJc w:val="center"/>
      <w:pPr>
        <w:ind w:left="704" w:hanging="42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9">
    <w:nsid w:val="76096151"/>
    <w:multiLevelType w:val="singleLevel"/>
    <w:tmpl w:val="76096151"/>
    <w:lvl w:ilvl="0" w:tentative="0">
      <w:start w:val="1"/>
      <w:numFmt w:val="decimal"/>
      <w:suff w:val="nothing"/>
      <w:lvlText w:val="（%1）"/>
      <w:lvlJc w:val="left"/>
    </w:lvl>
  </w:abstractNum>
  <w:abstractNum w:abstractNumId="10">
    <w:nsid w:val="7B757CA8"/>
    <w:multiLevelType w:val="singleLevel"/>
    <w:tmpl w:val="7B757CA8"/>
    <w:lvl w:ilvl="0" w:tentative="0">
      <w:start w:val="1"/>
      <w:numFmt w:val="decimal"/>
      <w:suff w:val="nothing"/>
      <w:lvlText w:val="（%1）"/>
      <w:lvlJc w:val="left"/>
    </w:lvl>
  </w:abstractNum>
  <w:num w:numId="1">
    <w:abstractNumId w:val="2"/>
  </w:num>
  <w:num w:numId="2">
    <w:abstractNumId w:val="7"/>
  </w:num>
  <w:num w:numId="3">
    <w:abstractNumId w:val="1"/>
  </w:num>
  <w:num w:numId="4">
    <w:abstractNumId w:val="10"/>
  </w:num>
  <w:num w:numId="5">
    <w:abstractNumId w:val="0"/>
  </w:num>
  <w:num w:numId="6">
    <w:abstractNumId w:val="3"/>
  </w:num>
  <w:num w:numId="7">
    <w:abstractNumId w:val="6"/>
  </w:num>
  <w:num w:numId="8">
    <w:abstractNumId w:val="9"/>
  </w:num>
  <w:num w:numId="9">
    <w:abstractNumId w:val="4"/>
  </w:num>
  <w:num w:numId="10">
    <w:abstractNumId w:val="8"/>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attachedTemplate r:id="rId1"/>
  <w:documentProtection w:enforcement="0"/>
  <w:defaultTabStop w:val="420"/>
  <w:hyphenationZone w:val="360"/>
  <w:drawingGridHorizontalSpacing w:val="158"/>
  <w:drawingGridVerticalSpacing w:val="299"/>
  <w:displayHorizontalDrawingGridEvery w:val="2"/>
  <w:displayVerticalDrawingGridEvery w:val="2"/>
  <w:characterSpacingControl w:val="compressPunctuation"/>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CD11170"/>
    <w:rsid w:val="000E44AF"/>
    <w:rsid w:val="00293512"/>
    <w:rsid w:val="00A714BE"/>
    <w:rsid w:val="010C754A"/>
    <w:rsid w:val="012F49ED"/>
    <w:rsid w:val="01AE1B49"/>
    <w:rsid w:val="01F0195C"/>
    <w:rsid w:val="01F56675"/>
    <w:rsid w:val="02024773"/>
    <w:rsid w:val="022C3A63"/>
    <w:rsid w:val="025A58BC"/>
    <w:rsid w:val="026376A1"/>
    <w:rsid w:val="02B46656"/>
    <w:rsid w:val="02B63F5A"/>
    <w:rsid w:val="02E96132"/>
    <w:rsid w:val="02ED45A1"/>
    <w:rsid w:val="02F13423"/>
    <w:rsid w:val="02F47694"/>
    <w:rsid w:val="03092E83"/>
    <w:rsid w:val="030A2731"/>
    <w:rsid w:val="03305E08"/>
    <w:rsid w:val="0342451B"/>
    <w:rsid w:val="0372415A"/>
    <w:rsid w:val="03892821"/>
    <w:rsid w:val="038946A1"/>
    <w:rsid w:val="03B86EDA"/>
    <w:rsid w:val="043272A4"/>
    <w:rsid w:val="043F31E7"/>
    <w:rsid w:val="045E5BA5"/>
    <w:rsid w:val="047A0472"/>
    <w:rsid w:val="06635BD3"/>
    <w:rsid w:val="06984078"/>
    <w:rsid w:val="06F3044D"/>
    <w:rsid w:val="07303868"/>
    <w:rsid w:val="078F0824"/>
    <w:rsid w:val="07916707"/>
    <w:rsid w:val="079D5830"/>
    <w:rsid w:val="083B081A"/>
    <w:rsid w:val="08596BE2"/>
    <w:rsid w:val="090F1472"/>
    <w:rsid w:val="093D0959"/>
    <w:rsid w:val="09A74C8E"/>
    <w:rsid w:val="09B70A19"/>
    <w:rsid w:val="0A183612"/>
    <w:rsid w:val="0A5903B3"/>
    <w:rsid w:val="0A6E6545"/>
    <w:rsid w:val="0AE50929"/>
    <w:rsid w:val="0AFE1382"/>
    <w:rsid w:val="0B0B02E3"/>
    <w:rsid w:val="0B6A41B0"/>
    <w:rsid w:val="0BB22569"/>
    <w:rsid w:val="0BCE14D4"/>
    <w:rsid w:val="0BF86D50"/>
    <w:rsid w:val="0C131355"/>
    <w:rsid w:val="0C7715D6"/>
    <w:rsid w:val="0C935B44"/>
    <w:rsid w:val="0D2A7174"/>
    <w:rsid w:val="0DCC06E2"/>
    <w:rsid w:val="0DF01F4E"/>
    <w:rsid w:val="0E05290C"/>
    <w:rsid w:val="0E1E0D42"/>
    <w:rsid w:val="0E275B98"/>
    <w:rsid w:val="0E827210"/>
    <w:rsid w:val="0E9A39FD"/>
    <w:rsid w:val="0EB172F7"/>
    <w:rsid w:val="0ED554D4"/>
    <w:rsid w:val="0EEA2846"/>
    <w:rsid w:val="0F120ABD"/>
    <w:rsid w:val="0FA4599E"/>
    <w:rsid w:val="0FC6286D"/>
    <w:rsid w:val="1078502E"/>
    <w:rsid w:val="110C5ACB"/>
    <w:rsid w:val="111A22A1"/>
    <w:rsid w:val="112D4A5C"/>
    <w:rsid w:val="11B31457"/>
    <w:rsid w:val="11EF0E35"/>
    <w:rsid w:val="127700FA"/>
    <w:rsid w:val="127F2E4E"/>
    <w:rsid w:val="1288090E"/>
    <w:rsid w:val="12941035"/>
    <w:rsid w:val="12C351CC"/>
    <w:rsid w:val="12D343C8"/>
    <w:rsid w:val="12E36F4B"/>
    <w:rsid w:val="12EA6841"/>
    <w:rsid w:val="130B3B8C"/>
    <w:rsid w:val="133556D0"/>
    <w:rsid w:val="13431175"/>
    <w:rsid w:val="136A2EE5"/>
    <w:rsid w:val="137911BF"/>
    <w:rsid w:val="13E25130"/>
    <w:rsid w:val="1403095A"/>
    <w:rsid w:val="145224C0"/>
    <w:rsid w:val="146D2498"/>
    <w:rsid w:val="1484401A"/>
    <w:rsid w:val="14A5638C"/>
    <w:rsid w:val="14D8717F"/>
    <w:rsid w:val="158E6685"/>
    <w:rsid w:val="159D0EC5"/>
    <w:rsid w:val="15A5068D"/>
    <w:rsid w:val="161B17F1"/>
    <w:rsid w:val="1635735F"/>
    <w:rsid w:val="165F50E1"/>
    <w:rsid w:val="168A3B97"/>
    <w:rsid w:val="16A04C48"/>
    <w:rsid w:val="16BC188D"/>
    <w:rsid w:val="16BE4707"/>
    <w:rsid w:val="16CB35D8"/>
    <w:rsid w:val="16EC5D29"/>
    <w:rsid w:val="17AB6DBE"/>
    <w:rsid w:val="17D376BB"/>
    <w:rsid w:val="186F53B0"/>
    <w:rsid w:val="19831F95"/>
    <w:rsid w:val="198A38D5"/>
    <w:rsid w:val="1A4636A5"/>
    <w:rsid w:val="1A4E78EE"/>
    <w:rsid w:val="1A564A51"/>
    <w:rsid w:val="1A7C2DC1"/>
    <w:rsid w:val="1A8B62E9"/>
    <w:rsid w:val="1A9B487E"/>
    <w:rsid w:val="1AA258AD"/>
    <w:rsid w:val="1AE52727"/>
    <w:rsid w:val="1B1949E2"/>
    <w:rsid w:val="1B225088"/>
    <w:rsid w:val="1B3A6DAC"/>
    <w:rsid w:val="1BCB4D55"/>
    <w:rsid w:val="1C3221AC"/>
    <w:rsid w:val="1C6C4E43"/>
    <w:rsid w:val="1DA4146D"/>
    <w:rsid w:val="1DAE1426"/>
    <w:rsid w:val="1DBD7819"/>
    <w:rsid w:val="1E2F5B81"/>
    <w:rsid w:val="1E4D298B"/>
    <w:rsid w:val="1E604690"/>
    <w:rsid w:val="1E63662A"/>
    <w:rsid w:val="1ED53CC6"/>
    <w:rsid w:val="1EE04D84"/>
    <w:rsid w:val="1EF915B2"/>
    <w:rsid w:val="1F266113"/>
    <w:rsid w:val="1F740ABA"/>
    <w:rsid w:val="1F807495"/>
    <w:rsid w:val="20002046"/>
    <w:rsid w:val="202B65BB"/>
    <w:rsid w:val="20652406"/>
    <w:rsid w:val="20E9065A"/>
    <w:rsid w:val="216901D2"/>
    <w:rsid w:val="21707632"/>
    <w:rsid w:val="2172353A"/>
    <w:rsid w:val="21914208"/>
    <w:rsid w:val="21E722F1"/>
    <w:rsid w:val="22523BD2"/>
    <w:rsid w:val="22B5508E"/>
    <w:rsid w:val="22E838FD"/>
    <w:rsid w:val="231120F5"/>
    <w:rsid w:val="232E66AC"/>
    <w:rsid w:val="23405904"/>
    <w:rsid w:val="235E07A7"/>
    <w:rsid w:val="235F71D7"/>
    <w:rsid w:val="243E3AEC"/>
    <w:rsid w:val="245116E7"/>
    <w:rsid w:val="2452390C"/>
    <w:rsid w:val="24675B44"/>
    <w:rsid w:val="246E5999"/>
    <w:rsid w:val="24C23514"/>
    <w:rsid w:val="2596057D"/>
    <w:rsid w:val="25DF4654"/>
    <w:rsid w:val="266444CA"/>
    <w:rsid w:val="26B65962"/>
    <w:rsid w:val="26D87DB6"/>
    <w:rsid w:val="26E70241"/>
    <w:rsid w:val="27232D91"/>
    <w:rsid w:val="2730399A"/>
    <w:rsid w:val="27E04A2E"/>
    <w:rsid w:val="2823341A"/>
    <w:rsid w:val="2846160D"/>
    <w:rsid w:val="28D95539"/>
    <w:rsid w:val="290C3319"/>
    <w:rsid w:val="290C4362"/>
    <w:rsid w:val="292F3783"/>
    <w:rsid w:val="29300361"/>
    <w:rsid w:val="29315EE7"/>
    <w:rsid w:val="29635682"/>
    <w:rsid w:val="29C41E25"/>
    <w:rsid w:val="29DC0886"/>
    <w:rsid w:val="29DC472D"/>
    <w:rsid w:val="29DF00DA"/>
    <w:rsid w:val="29F06058"/>
    <w:rsid w:val="2A357B1E"/>
    <w:rsid w:val="2A42157B"/>
    <w:rsid w:val="2A687624"/>
    <w:rsid w:val="2A9C01E9"/>
    <w:rsid w:val="2A9E080B"/>
    <w:rsid w:val="2AD036F2"/>
    <w:rsid w:val="2B3D47F4"/>
    <w:rsid w:val="2BB521D5"/>
    <w:rsid w:val="2BCB0333"/>
    <w:rsid w:val="2C132A03"/>
    <w:rsid w:val="2C177CE7"/>
    <w:rsid w:val="2C5201A2"/>
    <w:rsid w:val="2C5A4D0A"/>
    <w:rsid w:val="2C87054D"/>
    <w:rsid w:val="2C9E3B4E"/>
    <w:rsid w:val="2CB46877"/>
    <w:rsid w:val="2CD11170"/>
    <w:rsid w:val="2D113F25"/>
    <w:rsid w:val="2D1B12BA"/>
    <w:rsid w:val="2D3625B3"/>
    <w:rsid w:val="2D772B1E"/>
    <w:rsid w:val="2DA02006"/>
    <w:rsid w:val="2DD07E92"/>
    <w:rsid w:val="2E1F3508"/>
    <w:rsid w:val="2E514303"/>
    <w:rsid w:val="2EAC3DF6"/>
    <w:rsid w:val="2ECF7FE8"/>
    <w:rsid w:val="2EF6152C"/>
    <w:rsid w:val="2F6F5007"/>
    <w:rsid w:val="2F8E3E5E"/>
    <w:rsid w:val="2FD25B01"/>
    <w:rsid w:val="2FD5580D"/>
    <w:rsid w:val="30011E55"/>
    <w:rsid w:val="303155EC"/>
    <w:rsid w:val="30801FF7"/>
    <w:rsid w:val="308B3BE3"/>
    <w:rsid w:val="30DE14F5"/>
    <w:rsid w:val="313623C1"/>
    <w:rsid w:val="31363EAA"/>
    <w:rsid w:val="32797A6D"/>
    <w:rsid w:val="32921036"/>
    <w:rsid w:val="32980BFF"/>
    <w:rsid w:val="32C920BE"/>
    <w:rsid w:val="32DD0D25"/>
    <w:rsid w:val="32E50A6D"/>
    <w:rsid w:val="32F2092C"/>
    <w:rsid w:val="33225F22"/>
    <w:rsid w:val="33B76129"/>
    <w:rsid w:val="33BD118B"/>
    <w:rsid w:val="33C351C5"/>
    <w:rsid w:val="34102363"/>
    <w:rsid w:val="34694B6E"/>
    <w:rsid w:val="3478313B"/>
    <w:rsid w:val="35075131"/>
    <w:rsid w:val="3548632F"/>
    <w:rsid w:val="3570366A"/>
    <w:rsid w:val="35F41DD6"/>
    <w:rsid w:val="36345007"/>
    <w:rsid w:val="36AB6960"/>
    <w:rsid w:val="36B91175"/>
    <w:rsid w:val="373278E5"/>
    <w:rsid w:val="374E24BA"/>
    <w:rsid w:val="37785322"/>
    <w:rsid w:val="377D4F0E"/>
    <w:rsid w:val="379A7D37"/>
    <w:rsid w:val="379B2854"/>
    <w:rsid w:val="3812125E"/>
    <w:rsid w:val="382309CB"/>
    <w:rsid w:val="38493E72"/>
    <w:rsid w:val="38604941"/>
    <w:rsid w:val="38767B2E"/>
    <w:rsid w:val="38F45010"/>
    <w:rsid w:val="39211DC6"/>
    <w:rsid w:val="3984484F"/>
    <w:rsid w:val="399A544A"/>
    <w:rsid w:val="39E52D96"/>
    <w:rsid w:val="3A1D7971"/>
    <w:rsid w:val="3A1F1D47"/>
    <w:rsid w:val="3A4831EE"/>
    <w:rsid w:val="3A67406E"/>
    <w:rsid w:val="3A6D23C5"/>
    <w:rsid w:val="3AC034A5"/>
    <w:rsid w:val="3ADA70E5"/>
    <w:rsid w:val="3B1D13AE"/>
    <w:rsid w:val="3B2C4887"/>
    <w:rsid w:val="3B425FEB"/>
    <w:rsid w:val="3B9F5D40"/>
    <w:rsid w:val="3BD03A70"/>
    <w:rsid w:val="3BF43289"/>
    <w:rsid w:val="3C063886"/>
    <w:rsid w:val="3CF43634"/>
    <w:rsid w:val="3D0B7124"/>
    <w:rsid w:val="3D3B6381"/>
    <w:rsid w:val="3D82634E"/>
    <w:rsid w:val="3DAC1600"/>
    <w:rsid w:val="3DB87F7E"/>
    <w:rsid w:val="3E303AAB"/>
    <w:rsid w:val="3E952644"/>
    <w:rsid w:val="3EC90571"/>
    <w:rsid w:val="3EF06384"/>
    <w:rsid w:val="3F2B1EF7"/>
    <w:rsid w:val="3F592A7A"/>
    <w:rsid w:val="3F6816DD"/>
    <w:rsid w:val="3F951221"/>
    <w:rsid w:val="3F9D4DA9"/>
    <w:rsid w:val="3FA61C2E"/>
    <w:rsid w:val="401B7781"/>
    <w:rsid w:val="402C7A28"/>
    <w:rsid w:val="408368C1"/>
    <w:rsid w:val="40A653F4"/>
    <w:rsid w:val="40C07E2B"/>
    <w:rsid w:val="40DA5E4C"/>
    <w:rsid w:val="4152216E"/>
    <w:rsid w:val="419932E5"/>
    <w:rsid w:val="41BE1451"/>
    <w:rsid w:val="41E526C1"/>
    <w:rsid w:val="42643CC4"/>
    <w:rsid w:val="428818D2"/>
    <w:rsid w:val="429167B6"/>
    <w:rsid w:val="43007BE2"/>
    <w:rsid w:val="43234673"/>
    <w:rsid w:val="432D6047"/>
    <w:rsid w:val="433610CB"/>
    <w:rsid w:val="434833F4"/>
    <w:rsid w:val="435C1D74"/>
    <w:rsid w:val="435C2E64"/>
    <w:rsid w:val="43C913BC"/>
    <w:rsid w:val="43E63485"/>
    <w:rsid w:val="43FF3011"/>
    <w:rsid w:val="441E742F"/>
    <w:rsid w:val="4430052E"/>
    <w:rsid w:val="449663C2"/>
    <w:rsid w:val="44EA7EA4"/>
    <w:rsid w:val="45091478"/>
    <w:rsid w:val="450F63C5"/>
    <w:rsid w:val="45214BF1"/>
    <w:rsid w:val="452B33D4"/>
    <w:rsid w:val="45333750"/>
    <w:rsid w:val="45662424"/>
    <w:rsid w:val="45C826BD"/>
    <w:rsid w:val="45D0212F"/>
    <w:rsid w:val="45EE140B"/>
    <w:rsid w:val="461B06D2"/>
    <w:rsid w:val="465E4308"/>
    <w:rsid w:val="46FC1EA7"/>
    <w:rsid w:val="46FD2A20"/>
    <w:rsid w:val="47033F94"/>
    <w:rsid w:val="470A7DE8"/>
    <w:rsid w:val="47EE16E2"/>
    <w:rsid w:val="47FE7798"/>
    <w:rsid w:val="485A6C96"/>
    <w:rsid w:val="489341F3"/>
    <w:rsid w:val="48FF6C0A"/>
    <w:rsid w:val="49182145"/>
    <w:rsid w:val="49A228E2"/>
    <w:rsid w:val="49B83265"/>
    <w:rsid w:val="49C2249C"/>
    <w:rsid w:val="49E6441B"/>
    <w:rsid w:val="4A421A37"/>
    <w:rsid w:val="4AB34E83"/>
    <w:rsid w:val="4AD0654E"/>
    <w:rsid w:val="4B2E76E5"/>
    <w:rsid w:val="4B346B5C"/>
    <w:rsid w:val="4B7B447C"/>
    <w:rsid w:val="4BF03E49"/>
    <w:rsid w:val="4C674150"/>
    <w:rsid w:val="4C8C5BA5"/>
    <w:rsid w:val="4CB23C2F"/>
    <w:rsid w:val="4CB94A1D"/>
    <w:rsid w:val="4CD948F5"/>
    <w:rsid w:val="4CF87D91"/>
    <w:rsid w:val="4D196B7A"/>
    <w:rsid w:val="4D4B2A0E"/>
    <w:rsid w:val="4D4E780A"/>
    <w:rsid w:val="4E3213A5"/>
    <w:rsid w:val="4E55269D"/>
    <w:rsid w:val="4E984F6E"/>
    <w:rsid w:val="4EC025E7"/>
    <w:rsid w:val="4F430AE7"/>
    <w:rsid w:val="4F703A2F"/>
    <w:rsid w:val="4F750491"/>
    <w:rsid w:val="4F7D11FC"/>
    <w:rsid w:val="4F9A2661"/>
    <w:rsid w:val="50513069"/>
    <w:rsid w:val="50690A90"/>
    <w:rsid w:val="506B3363"/>
    <w:rsid w:val="506D18A4"/>
    <w:rsid w:val="50F420D2"/>
    <w:rsid w:val="50F463C0"/>
    <w:rsid w:val="50FF397A"/>
    <w:rsid w:val="511C7F1F"/>
    <w:rsid w:val="51543F86"/>
    <w:rsid w:val="51593429"/>
    <w:rsid w:val="519B23D4"/>
    <w:rsid w:val="51A732A1"/>
    <w:rsid w:val="51CD7CAE"/>
    <w:rsid w:val="521A5F2C"/>
    <w:rsid w:val="52280332"/>
    <w:rsid w:val="525B3A28"/>
    <w:rsid w:val="52FE7EF4"/>
    <w:rsid w:val="530F47E4"/>
    <w:rsid w:val="53187FED"/>
    <w:rsid w:val="5327745E"/>
    <w:rsid w:val="53514824"/>
    <w:rsid w:val="53776221"/>
    <w:rsid w:val="539E77C4"/>
    <w:rsid w:val="53BB1DF0"/>
    <w:rsid w:val="53DD5C26"/>
    <w:rsid w:val="53E20BC5"/>
    <w:rsid w:val="53EF59C2"/>
    <w:rsid w:val="545F1123"/>
    <w:rsid w:val="549A53E4"/>
    <w:rsid w:val="54E52A17"/>
    <w:rsid w:val="54EC1228"/>
    <w:rsid w:val="552F7AE6"/>
    <w:rsid w:val="553B71AB"/>
    <w:rsid w:val="553D472B"/>
    <w:rsid w:val="55BB2C77"/>
    <w:rsid w:val="55CC05B6"/>
    <w:rsid w:val="55E04501"/>
    <w:rsid w:val="55EB2A43"/>
    <w:rsid w:val="55F32D72"/>
    <w:rsid w:val="571C66E9"/>
    <w:rsid w:val="573456B3"/>
    <w:rsid w:val="574D502A"/>
    <w:rsid w:val="576C5BA8"/>
    <w:rsid w:val="57CB4796"/>
    <w:rsid w:val="57D806C9"/>
    <w:rsid w:val="5820129C"/>
    <w:rsid w:val="58296187"/>
    <w:rsid w:val="587A55FD"/>
    <w:rsid w:val="588249B7"/>
    <w:rsid w:val="58B72A8F"/>
    <w:rsid w:val="58C502A0"/>
    <w:rsid w:val="58D4259D"/>
    <w:rsid w:val="58ED4CB5"/>
    <w:rsid w:val="590B6BEF"/>
    <w:rsid w:val="5939054A"/>
    <w:rsid w:val="5946754B"/>
    <w:rsid w:val="59D44B0E"/>
    <w:rsid w:val="59F65890"/>
    <w:rsid w:val="5A3F4F41"/>
    <w:rsid w:val="5A5E66AE"/>
    <w:rsid w:val="5A6868D1"/>
    <w:rsid w:val="5A982471"/>
    <w:rsid w:val="5B254F1C"/>
    <w:rsid w:val="5B5A761B"/>
    <w:rsid w:val="5B956309"/>
    <w:rsid w:val="5B990395"/>
    <w:rsid w:val="5B9C247C"/>
    <w:rsid w:val="5BA149C8"/>
    <w:rsid w:val="5BB35599"/>
    <w:rsid w:val="5BCE3EF8"/>
    <w:rsid w:val="5C6B4B21"/>
    <w:rsid w:val="5C95078E"/>
    <w:rsid w:val="5CE80954"/>
    <w:rsid w:val="5CEA69E0"/>
    <w:rsid w:val="5CF4592C"/>
    <w:rsid w:val="5D1741ED"/>
    <w:rsid w:val="5D175FF1"/>
    <w:rsid w:val="5D501B65"/>
    <w:rsid w:val="5D504483"/>
    <w:rsid w:val="5E407660"/>
    <w:rsid w:val="5E4D501A"/>
    <w:rsid w:val="5EB13864"/>
    <w:rsid w:val="5ED37C06"/>
    <w:rsid w:val="5F00478C"/>
    <w:rsid w:val="5F02692C"/>
    <w:rsid w:val="5F3D0066"/>
    <w:rsid w:val="5F5C0888"/>
    <w:rsid w:val="60220C51"/>
    <w:rsid w:val="604E140E"/>
    <w:rsid w:val="60512828"/>
    <w:rsid w:val="608E08A3"/>
    <w:rsid w:val="60C96DC4"/>
    <w:rsid w:val="613C559B"/>
    <w:rsid w:val="613F1481"/>
    <w:rsid w:val="615C1197"/>
    <w:rsid w:val="61A747B5"/>
    <w:rsid w:val="61EC1AEA"/>
    <w:rsid w:val="62576879"/>
    <w:rsid w:val="62A50235"/>
    <w:rsid w:val="62B13D28"/>
    <w:rsid w:val="62E37191"/>
    <w:rsid w:val="62EF1EEF"/>
    <w:rsid w:val="634E75FA"/>
    <w:rsid w:val="63771585"/>
    <w:rsid w:val="642D3055"/>
    <w:rsid w:val="64433001"/>
    <w:rsid w:val="64504327"/>
    <w:rsid w:val="64530F3B"/>
    <w:rsid w:val="64691DA1"/>
    <w:rsid w:val="65262ACC"/>
    <w:rsid w:val="654A72B5"/>
    <w:rsid w:val="659136CC"/>
    <w:rsid w:val="65A05226"/>
    <w:rsid w:val="65AB07FC"/>
    <w:rsid w:val="65BB6DBF"/>
    <w:rsid w:val="65BE35EE"/>
    <w:rsid w:val="65C10320"/>
    <w:rsid w:val="65D842F0"/>
    <w:rsid w:val="662F0E58"/>
    <w:rsid w:val="666753D0"/>
    <w:rsid w:val="67137C04"/>
    <w:rsid w:val="671A47DE"/>
    <w:rsid w:val="674B3123"/>
    <w:rsid w:val="6756175B"/>
    <w:rsid w:val="678213ED"/>
    <w:rsid w:val="67832963"/>
    <w:rsid w:val="67935029"/>
    <w:rsid w:val="67A22F92"/>
    <w:rsid w:val="68182690"/>
    <w:rsid w:val="68537D91"/>
    <w:rsid w:val="685F618E"/>
    <w:rsid w:val="69140215"/>
    <w:rsid w:val="695678EE"/>
    <w:rsid w:val="69E21698"/>
    <w:rsid w:val="69F05122"/>
    <w:rsid w:val="6A1267A2"/>
    <w:rsid w:val="6A911B84"/>
    <w:rsid w:val="6AF778D3"/>
    <w:rsid w:val="6B0B6EAA"/>
    <w:rsid w:val="6B29195A"/>
    <w:rsid w:val="6B3D201C"/>
    <w:rsid w:val="6B4C05AE"/>
    <w:rsid w:val="6BCE54E8"/>
    <w:rsid w:val="6BF11C14"/>
    <w:rsid w:val="6C463377"/>
    <w:rsid w:val="6C644E51"/>
    <w:rsid w:val="6CE14BF7"/>
    <w:rsid w:val="6CFF1223"/>
    <w:rsid w:val="6D11445A"/>
    <w:rsid w:val="6D957AF1"/>
    <w:rsid w:val="6DC67EE6"/>
    <w:rsid w:val="6DCB658E"/>
    <w:rsid w:val="6E2E750C"/>
    <w:rsid w:val="6E420F08"/>
    <w:rsid w:val="6E526138"/>
    <w:rsid w:val="6E602C35"/>
    <w:rsid w:val="6E7505C6"/>
    <w:rsid w:val="6EC1674B"/>
    <w:rsid w:val="6F067148"/>
    <w:rsid w:val="6F1F4282"/>
    <w:rsid w:val="6F7E5EE9"/>
    <w:rsid w:val="6FC05E5A"/>
    <w:rsid w:val="701375A0"/>
    <w:rsid w:val="70270F87"/>
    <w:rsid w:val="70681AE3"/>
    <w:rsid w:val="70A40021"/>
    <w:rsid w:val="70BA5173"/>
    <w:rsid w:val="70EB4A70"/>
    <w:rsid w:val="71016CB9"/>
    <w:rsid w:val="711C731D"/>
    <w:rsid w:val="713B5E37"/>
    <w:rsid w:val="713C5F22"/>
    <w:rsid w:val="71CD2DF5"/>
    <w:rsid w:val="71EB3D3D"/>
    <w:rsid w:val="71F36C82"/>
    <w:rsid w:val="72370453"/>
    <w:rsid w:val="7282093C"/>
    <w:rsid w:val="72836735"/>
    <w:rsid w:val="72B56062"/>
    <w:rsid w:val="72CB590E"/>
    <w:rsid w:val="72DC2E7C"/>
    <w:rsid w:val="73281F02"/>
    <w:rsid w:val="73455530"/>
    <w:rsid w:val="73582669"/>
    <w:rsid w:val="735C42F8"/>
    <w:rsid w:val="73977916"/>
    <w:rsid w:val="73CF5532"/>
    <w:rsid w:val="74365795"/>
    <w:rsid w:val="743A7EA2"/>
    <w:rsid w:val="74B975EF"/>
    <w:rsid w:val="74DA127C"/>
    <w:rsid w:val="74E8076D"/>
    <w:rsid w:val="7511662F"/>
    <w:rsid w:val="75A4132D"/>
    <w:rsid w:val="75C21F00"/>
    <w:rsid w:val="75C35518"/>
    <w:rsid w:val="75DC5598"/>
    <w:rsid w:val="763E66F6"/>
    <w:rsid w:val="769A79CC"/>
    <w:rsid w:val="76C85D5A"/>
    <w:rsid w:val="76DF57D9"/>
    <w:rsid w:val="77547FA5"/>
    <w:rsid w:val="775D15ED"/>
    <w:rsid w:val="77A56D9E"/>
    <w:rsid w:val="77AF4219"/>
    <w:rsid w:val="77DB24F8"/>
    <w:rsid w:val="78CF2BA7"/>
    <w:rsid w:val="78DB047E"/>
    <w:rsid w:val="78FC4B18"/>
    <w:rsid w:val="794F5E50"/>
    <w:rsid w:val="7A7E786F"/>
    <w:rsid w:val="7A8C342F"/>
    <w:rsid w:val="7AAD2B09"/>
    <w:rsid w:val="7B1059A9"/>
    <w:rsid w:val="7B2242DA"/>
    <w:rsid w:val="7B5014EE"/>
    <w:rsid w:val="7B50469B"/>
    <w:rsid w:val="7B677EF2"/>
    <w:rsid w:val="7B8D2C78"/>
    <w:rsid w:val="7BB8478D"/>
    <w:rsid w:val="7C1016DE"/>
    <w:rsid w:val="7C537818"/>
    <w:rsid w:val="7C846E1A"/>
    <w:rsid w:val="7C933BA8"/>
    <w:rsid w:val="7C985967"/>
    <w:rsid w:val="7D4F7CC7"/>
    <w:rsid w:val="7DBD2D43"/>
    <w:rsid w:val="7DF56CCA"/>
    <w:rsid w:val="7E02190E"/>
    <w:rsid w:val="7E266C04"/>
    <w:rsid w:val="7E4B7F3D"/>
    <w:rsid w:val="7E8F5A5F"/>
    <w:rsid w:val="7E9F53DC"/>
    <w:rsid w:val="7EC706D9"/>
    <w:rsid w:val="7F0343FA"/>
    <w:rsid w:val="7F1B1875"/>
    <w:rsid w:val="7F2D07BA"/>
    <w:rsid w:val="7F974FD8"/>
    <w:rsid w:val="7FA03DEE"/>
    <w:rsid w:val="7FA75FB3"/>
    <w:rsid w:val="7FB46FB8"/>
    <w:rsid w:val="7FC064E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仿宋_GB2312" w:cs="Times New Roman"/>
      <w:kern w:val="2"/>
      <w:sz w:val="32"/>
      <w:lang w:val="en-US" w:eastAsia="zh-CN"/>
    </w:rPr>
  </w:style>
  <w:style w:type="paragraph" w:styleId="3">
    <w:name w:val="heading 1"/>
    <w:basedOn w:val="1"/>
    <w:next w:val="1"/>
    <w:qFormat/>
    <w:uiPriority w:val="0"/>
    <w:pPr>
      <w:widowControl/>
      <w:spacing w:before="100" w:beforeAutospacing="1" w:after="100" w:afterAutospacing="1"/>
      <w:jc w:val="left"/>
      <w:outlineLvl w:val="0"/>
    </w:pPr>
    <w:rPr>
      <w:rFonts w:ascii="宋体" w:hAnsi="宋体" w:cs="宋体"/>
      <w:b/>
      <w:bCs/>
      <w:kern w:val="36"/>
      <w:sz w:val="48"/>
      <w:szCs w:val="48"/>
    </w:rPr>
  </w:style>
  <w:style w:type="paragraph" w:styleId="4">
    <w:name w:val="heading 2"/>
    <w:basedOn w:val="1"/>
    <w:next w:val="1"/>
    <w:unhideWhenUsed/>
    <w:qFormat/>
    <w:uiPriority w:val="0"/>
    <w:pPr>
      <w:numPr>
        <w:ilvl w:val="1"/>
        <w:numId w:val="1"/>
      </w:numPr>
      <w:ind w:firstLine="632"/>
      <w:outlineLvl w:val="1"/>
    </w:pPr>
    <w:rPr>
      <w:rFonts w:ascii="楷体" w:hAnsi="楷体" w:eastAsia="楷体" w:cs="楷体"/>
    </w:rPr>
  </w:style>
  <w:style w:type="paragraph" w:styleId="5">
    <w:name w:val="heading 3"/>
    <w:basedOn w:val="1"/>
    <w:next w:val="1"/>
    <w:unhideWhenUsed/>
    <w:qFormat/>
    <w:uiPriority w:val="0"/>
    <w:pPr>
      <w:numPr>
        <w:ilvl w:val="2"/>
        <w:numId w:val="1"/>
      </w:numPr>
      <w:ind w:firstLine="632"/>
      <w:outlineLvl w:val="2"/>
    </w:pPr>
  </w:style>
  <w:style w:type="paragraph" w:styleId="6">
    <w:name w:val="heading 4"/>
    <w:basedOn w:val="1"/>
    <w:next w:val="1"/>
    <w:unhideWhenUsed/>
    <w:qFormat/>
    <w:uiPriority w:val="0"/>
    <w:pPr>
      <w:numPr>
        <w:ilvl w:val="3"/>
        <w:numId w:val="1"/>
      </w:numPr>
      <w:ind w:firstLine="632"/>
      <w:outlineLvl w:val="3"/>
    </w:pPr>
    <w:rPr>
      <w:rFonts w:ascii="仿宋" w:hAnsi="仿宋"/>
    </w:rPr>
  </w:style>
  <w:style w:type="character" w:default="1" w:styleId="14">
    <w:name w:val="Default Paragraph Font"/>
    <w:link w:val="15"/>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customStyle="1" w:styleId="2">
    <w:name w:val="正文缩进1"/>
    <w:basedOn w:val="1"/>
    <w:qFormat/>
    <w:uiPriority w:val="99"/>
    <w:pPr>
      <w:ind w:firstLine="200" w:firstLineChars="200"/>
    </w:pPr>
    <w:rPr>
      <w:rFonts w:eastAsia="楷体_GB2312"/>
    </w:rPr>
  </w:style>
  <w:style w:type="paragraph" w:styleId="7">
    <w:name w:val="Body Text"/>
    <w:basedOn w:val="1"/>
    <w:qFormat/>
    <w:uiPriority w:val="0"/>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paragraph" w:styleId="10">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1">
    <w:name w:val="Normal (Web)"/>
    <w:basedOn w:val="1"/>
    <w:qFormat/>
    <w:uiPriority w:val="0"/>
    <w:pPr>
      <w:jc w:val="left"/>
    </w:pPr>
    <w:rPr>
      <w:rFonts w:ascii="Calibri" w:hAnsi="Calibri"/>
      <w:kern w:val="0"/>
      <w:sz w:val="24"/>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5">
    <w:name w:val=" Char"/>
    <w:basedOn w:val="1"/>
    <w:link w:val="14"/>
    <w:qFormat/>
    <w:uiPriority w:val="0"/>
    <w:pPr>
      <w:widowControl/>
      <w:spacing w:after="160" w:afterLines="0" w:line="240" w:lineRule="exact"/>
      <w:jc w:val="left"/>
    </w:pPr>
  </w:style>
  <w:style w:type="character" w:styleId="16">
    <w:name w:val="Strong"/>
    <w:basedOn w:val="14"/>
    <w:qFormat/>
    <w:uiPriority w:val="0"/>
    <w:rPr>
      <w:b/>
    </w:rPr>
  </w:style>
  <w:style w:type="character" w:styleId="17">
    <w:name w:val="page number"/>
    <w:basedOn w:val="14"/>
    <w:qFormat/>
    <w:uiPriority w:val="0"/>
  </w:style>
  <w:style w:type="character" w:styleId="18">
    <w:name w:val="Hyperlink"/>
    <w:qFormat/>
    <w:uiPriority w:val="0"/>
    <w:rPr>
      <w:rFonts w:ascii="Calibri" w:hAnsi="Calibri" w:eastAsia="宋体" w:cs="Times New Roman"/>
      <w:kern w:val="2"/>
      <w:sz w:val="21"/>
      <w:szCs w:val="24"/>
      <w:lang w:val="en-US" w:eastAsia="zh-CN" w:bidi="ar-SA"/>
    </w:rPr>
  </w:style>
  <w:style w:type="paragraph" w:customStyle="1" w:styleId="19">
    <w:name w:val="样式 仿宋_GB2312 四号 行距: 1.5 倍行距"/>
    <w:basedOn w:val="1"/>
    <w:qFormat/>
    <w:uiPriority w:val="0"/>
    <w:pPr>
      <w:spacing w:line="360" w:lineRule="auto"/>
      <w:ind w:firstLine="560" w:firstLineChars="200"/>
    </w:pPr>
    <w:rPr>
      <w:rFonts w:ascii="仿宋_GB2312" w:eastAsia="仿宋_GB2312" w:cs="宋体"/>
      <w:sz w:val="28"/>
    </w:rPr>
  </w:style>
  <w:style w:type="paragraph" w:customStyle="1" w:styleId="20">
    <w:name w:val=" Char Char Char Char Char Char Char Char Char Char Char Char Char Char Char Char Char Char Char Char1 Char Char Char Char Char Char Char Char Char Char"/>
    <w:qFormat/>
    <w:uiPriority w:val="0"/>
    <w:pPr>
      <w:widowControl w:val="0"/>
      <w:spacing w:line="360" w:lineRule="exact"/>
      <w:ind w:firstLine="480" w:firstLineChars="200"/>
      <w:jc w:val="both"/>
    </w:pPr>
    <w:rPr>
      <w:rFonts w:ascii="Times New Roman" w:hAnsi="Times New Roman" w:eastAsia="宋体" w:cs="Times New Roman"/>
    </w:rPr>
  </w:style>
  <w:style w:type="paragraph" w:customStyle="1" w:styleId="21">
    <w:name w:val="Char"/>
    <w:next w:val="1"/>
    <w:qFormat/>
    <w:uiPriority w:val="0"/>
    <w:pPr>
      <w:keepNext/>
      <w:keepLines/>
      <w:tabs>
        <w:tab w:val="left" w:pos="360"/>
      </w:tabs>
      <w:snapToGrid w:val="0"/>
      <w:spacing w:before="240" w:beforeLines="0" w:after="240" w:afterLines="0"/>
      <w:outlineLvl w:val="7"/>
    </w:pPr>
    <w:rPr>
      <w:rFonts w:ascii="Times New Roman" w:hAnsi="Times New Roman" w:eastAsia="宋体" w:cs="Times New Roman"/>
    </w:rPr>
  </w:style>
  <w:style w:type="paragraph" w:customStyle="1" w:styleId="22">
    <w:name w:val="p0"/>
    <w:qFormat/>
    <w:uiPriority w:val="0"/>
    <w:pPr>
      <w:widowControl/>
      <w:pBdr>
        <w:top w:val="none" w:color="000000" w:sz="0" w:space="3"/>
        <w:left w:val="none" w:color="000000" w:sz="0" w:space="3"/>
        <w:bottom w:val="none" w:color="000000" w:sz="0" w:space="3"/>
        <w:right w:val="none" w:color="000000" w:sz="0" w:space="3"/>
        <w:between w:val="none" w:color="000000" w:sz="0" w:space="0"/>
      </w:pBdr>
      <w:shd w:val="solid" w:color="auto" w:fill="auto"/>
      <w:spacing w:before="100" w:beforeAutospacing="1" w:after="100" w:afterAutospacing="1"/>
      <w:jc w:val="left"/>
    </w:pPr>
    <w:rPr>
      <w:rFonts w:ascii="宋体" w:hAnsi="宋体" w:eastAsia="宋体" w:cs="宋体"/>
      <w:kern w:val="1"/>
      <w:sz w:val="24"/>
      <w:szCs w:val="24"/>
      <w:lang w:val="en-US" w:eastAsia="zh-CN" w:bidi="ar-SA"/>
    </w:rPr>
  </w:style>
  <w:style w:type="paragraph" w:customStyle="1" w:styleId="23">
    <w:name w:val="List Paragraph"/>
    <w:basedOn w:val="1"/>
    <w:qFormat/>
    <w:uiPriority w:val="0"/>
    <w:pPr>
      <w:ind w:firstLine="420" w:firstLineChars="200"/>
    </w:pPr>
  </w:style>
  <w:style w:type="paragraph" w:customStyle="1" w:styleId="24">
    <w:name w:val="_Style 2"/>
    <w:basedOn w:val="1"/>
    <w:next w:val="1"/>
    <w:qFormat/>
    <w:uiPriority w:val="0"/>
    <w:pPr>
      <w:pBdr>
        <w:top w:val="single" w:color="auto" w:sz="6" w:space="1"/>
      </w:pBdr>
      <w:jc w:val="center"/>
    </w:pPr>
    <w:rPr>
      <w:rFonts w:ascii="Arial" w:eastAsia="宋体"/>
      <w:vanish/>
      <w:sz w:val="16"/>
    </w:rPr>
  </w:style>
  <w:style w:type="paragraph" w:customStyle="1" w:styleId="25">
    <w:name w:val="封面标题"/>
    <w:basedOn w:val="1"/>
    <w:qFormat/>
    <w:uiPriority w:val="0"/>
    <w:pPr>
      <w:snapToGrid w:val="0"/>
      <w:ind w:firstLine="0" w:firstLineChars="0"/>
      <w:jc w:val="center"/>
    </w:pPr>
    <w:rPr>
      <w:rFonts w:eastAsia="方正小标宋简体"/>
      <w:b/>
      <w:sz w:val="52"/>
    </w:rPr>
  </w:style>
  <w:style w:type="paragraph" w:customStyle="1" w:styleId="26">
    <w:name w:val="附件标题"/>
    <w:basedOn w:val="1"/>
    <w:qFormat/>
    <w:uiPriority w:val="0"/>
    <w:pPr>
      <w:ind w:firstLine="0" w:firstLineChars="0"/>
      <w:jc w:val="center"/>
    </w:pPr>
    <w:rPr>
      <w:rFonts w:eastAsia="方正小标宋简体"/>
      <w:sz w:val="36"/>
    </w:rPr>
  </w:style>
  <w:style w:type="paragraph" w:customStyle="1" w:styleId="27">
    <w:name w:val="表头"/>
    <w:basedOn w:val="1"/>
    <w:qFormat/>
    <w:uiPriority w:val="0"/>
    <w:pPr>
      <w:snapToGrid w:val="0"/>
      <w:ind w:firstLine="0" w:firstLineChars="0"/>
      <w:jc w:val="center"/>
    </w:pPr>
    <w:rPr>
      <w:rFonts w:eastAsia="宋体"/>
      <w:b/>
      <w:sz w:val="24"/>
    </w:rPr>
  </w:style>
  <w:style w:type="paragraph" w:customStyle="1" w:styleId="28">
    <w:name w:val="表格内容"/>
    <w:basedOn w:val="1"/>
    <w:qFormat/>
    <w:uiPriority w:val="0"/>
    <w:pPr>
      <w:snapToGrid w:val="0"/>
      <w:ind w:firstLine="0" w:firstLineChars="0"/>
      <w:jc w:val="center"/>
    </w:pPr>
    <w:rPr>
      <w:rFonts w:eastAsia="宋体"/>
      <w:sz w:val="24"/>
    </w:rPr>
  </w:style>
  <w:style w:type="paragraph" w:customStyle="1" w:styleId="29">
    <w:name w:val="注文"/>
    <w:basedOn w:val="1"/>
    <w:qFormat/>
    <w:uiPriority w:val="0"/>
    <w:pPr>
      <w:snapToGrid w:val="0"/>
      <w:ind w:firstLine="0" w:firstLineChars="0"/>
    </w:pPr>
    <w:rPr>
      <w:rFonts w:eastAsia="宋体"/>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5\AppData\Roaming\kingsoft\office6\templates\wps\zh_CN\&#25919;&#21457;.wp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政发.wpt</Template>
  <Pages>2</Pages>
  <Words>78</Words>
  <Characters>80</Characters>
  <Lines>0</Lines>
  <Paragraphs>0</Paragraphs>
  <TotalTime>16</TotalTime>
  <ScaleCrop>false</ScaleCrop>
  <LinksUpToDate>false</LinksUpToDate>
  <CharactersWithSpaces>91</CharactersWithSpaces>
  <Application>WPS Office_11.8.2.83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07:20:00Z</dcterms:created>
  <dc:creator>25</dc:creator>
  <cp:lastModifiedBy>DELL</cp:lastModifiedBy>
  <cp:lastPrinted>2022-03-08T07:05:00Z</cp:lastPrinted>
  <dcterms:modified xsi:type="dcterms:W3CDTF">2022-03-15T07:31:50Z</dcterms:modified>
  <dc:title>商规〔2014〕6—市政府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361</vt:lpwstr>
  </property>
</Properties>
</file>